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B038DD" w14:textId="77777777" w:rsidR="002521C7" w:rsidRPr="007418C9" w:rsidRDefault="003306DB" w:rsidP="00B77F34">
      <w:pPr>
        <w:pStyle w:val="a5"/>
      </w:pPr>
      <w:r w:rsidRPr="007418C9">
        <w:t>Министерство образования Российской Федерации</w:t>
      </w:r>
    </w:p>
    <w:p w14:paraId="718247E1" w14:textId="77777777" w:rsidR="003306DB" w:rsidRPr="007418C9" w:rsidRDefault="003306DB" w:rsidP="00B77F34">
      <w:pPr>
        <w:pStyle w:val="a5"/>
      </w:pPr>
      <w:r w:rsidRPr="007418C9">
        <w:t>Пензенский государственный университет</w:t>
      </w:r>
    </w:p>
    <w:p w14:paraId="2E0C7B86" w14:textId="77777777" w:rsidR="003306DB" w:rsidRPr="007418C9" w:rsidRDefault="003306DB" w:rsidP="00B77F34">
      <w:pPr>
        <w:pStyle w:val="a5"/>
      </w:pPr>
      <w:r w:rsidRPr="007418C9">
        <w:t xml:space="preserve">Кафедра «Вычислительная </w:t>
      </w:r>
      <w:r w:rsidRPr="00447A9D">
        <w:t>техника</w:t>
      </w:r>
      <w:r w:rsidRPr="007418C9">
        <w:t>»</w:t>
      </w:r>
    </w:p>
    <w:p w14:paraId="2FEB9607" w14:textId="77777777" w:rsidR="003306DB" w:rsidRDefault="003306DB" w:rsidP="00447A9D">
      <w:pPr>
        <w:pStyle w:val="a7"/>
      </w:pPr>
      <w:r w:rsidRPr="00447A9D">
        <w:t>ПОЯСНИТЕЛЬНАЯ</w:t>
      </w:r>
      <w:r w:rsidRPr="003306DB">
        <w:t xml:space="preserve"> </w:t>
      </w:r>
      <w:r w:rsidRPr="007418C9">
        <w:t>ЗАПИСКА</w:t>
      </w:r>
    </w:p>
    <w:p w14:paraId="7BE755EB" w14:textId="77777777" w:rsidR="007418C9" w:rsidRPr="007418C9" w:rsidRDefault="007418C9" w:rsidP="00447A9D">
      <w:pPr>
        <w:pStyle w:val="a5"/>
      </w:pPr>
      <w:r w:rsidRPr="007418C9">
        <w:t>к курсовому проекту по дисциплине</w:t>
      </w:r>
    </w:p>
    <w:p w14:paraId="74D80E3B" w14:textId="77777777" w:rsidR="007418C9" w:rsidRPr="007418C9" w:rsidRDefault="007418C9" w:rsidP="00447A9D">
      <w:pPr>
        <w:pStyle w:val="a5"/>
      </w:pPr>
      <w:r w:rsidRPr="007418C9">
        <w:t>«Электронно-вычислительные машины</w:t>
      </w:r>
    </w:p>
    <w:p w14:paraId="1FA6E300" w14:textId="77777777" w:rsidR="007418C9" w:rsidRPr="007418C9" w:rsidRDefault="007418C9" w:rsidP="00447A9D">
      <w:pPr>
        <w:pStyle w:val="a5"/>
      </w:pPr>
      <w:r w:rsidRPr="007418C9">
        <w:t>и периферийные устройства»</w:t>
      </w:r>
    </w:p>
    <w:p w14:paraId="605F2A53" w14:textId="77777777" w:rsidR="007418C9" w:rsidRDefault="007418C9" w:rsidP="00447A9D">
      <w:pPr>
        <w:pStyle w:val="a5"/>
      </w:pPr>
      <w:r w:rsidRPr="007418C9">
        <w:t>на тему: «Процессор универсальной ЭВМ»</w:t>
      </w:r>
    </w:p>
    <w:p w14:paraId="3DE79C40" w14:textId="77777777" w:rsidR="0095596A" w:rsidRDefault="0095596A" w:rsidP="00447A9D">
      <w:pPr>
        <w:pStyle w:val="a5"/>
      </w:pPr>
    </w:p>
    <w:p w14:paraId="796224E1" w14:textId="77777777" w:rsidR="0095596A" w:rsidRDefault="0095596A" w:rsidP="00447A9D">
      <w:pPr>
        <w:pStyle w:val="a5"/>
      </w:pPr>
    </w:p>
    <w:p w14:paraId="452DBF94" w14:textId="77777777" w:rsidR="0095596A" w:rsidRDefault="0095596A" w:rsidP="00447A9D">
      <w:pPr>
        <w:pStyle w:val="a5"/>
      </w:pPr>
    </w:p>
    <w:tbl>
      <w:tblPr>
        <w:tblpPr w:leftFromText="181" w:rightFromText="181" w:vertAnchor="text" w:horzAnchor="margin" w:tblpXSpec="righ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3855"/>
      </w:tblGrid>
      <w:tr w:rsidR="00A62C9F" w:rsidRPr="0041306A" w14:paraId="40CD19E1" w14:textId="77777777" w:rsidTr="00735615">
        <w:trPr>
          <w:trHeight w:val="283"/>
        </w:trPr>
        <w:tc>
          <w:tcPr>
            <w:tcW w:w="3855" w:type="dxa"/>
            <w:shd w:val="clear" w:color="auto" w:fill="auto"/>
            <w:vAlign w:val="center"/>
          </w:tcPr>
          <w:p w14:paraId="071B63B7" w14:textId="77777777" w:rsidR="00A62C9F" w:rsidRPr="0041306A" w:rsidRDefault="00A62C9F" w:rsidP="00A62C9F">
            <w:pPr>
              <w:pStyle w:val="a5"/>
              <w:jc w:val="left"/>
            </w:pPr>
            <w:r w:rsidRPr="0041306A">
              <w:t>Выполнил:</w:t>
            </w:r>
          </w:p>
        </w:tc>
      </w:tr>
      <w:tr w:rsidR="00A62C9F" w:rsidRPr="0041306A" w14:paraId="575395F9" w14:textId="77777777" w:rsidTr="00735615">
        <w:trPr>
          <w:trHeight w:val="283"/>
        </w:trPr>
        <w:tc>
          <w:tcPr>
            <w:tcW w:w="3855" w:type="dxa"/>
            <w:shd w:val="clear" w:color="auto" w:fill="auto"/>
            <w:vAlign w:val="center"/>
          </w:tcPr>
          <w:p w14:paraId="1766A1A3" w14:textId="77777777" w:rsidR="00A62C9F" w:rsidRPr="001E6D27" w:rsidRDefault="00DC05A8" w:rsidP="0010781C">
            <w:pPr>
              <w:pStyle w:val="a5"/>
              <w:ind w:left="283"/>
              <w:jc w:val="left"/>
            </w:pPr>
            <w:r>
              <w:t xml:space="preserve">Студент группы </w:t>
            </w:r>
            <w:r w:rsidR="007E3F19" w:rsidRPr="007E3F19">
              <w:t>20ВВ</w:t>
            </w:r>
            <w:r w:rsidR="0010781C">
              <w:t>С</w:t>
            </w:r>
            <w:r w:rsidR="007E3F19" w:rsidRPr="007E3F19">
              <w:t>1</w:t>
            </w:r>
          </w:p>
        </w:tc>
      </w:tr>
      <w:tr w:rsidR="00A62C9F" w:rsidRPr="0041306A" w14:paraId="5FA16F1B" w14:textId="77777777" w:rsidTr="00735615">
        <w:trPr>
          <w:trHeight w:val="283"/>
        </w:trPr>
        <w:tc>
          <w:tcPr>
            <w:tcW w:w="3855" w:type="dxa"/>
            <w:shd w:val="clear" w:color="auto" w:fill="auto"/>
            <w:vAlign w:val="center"/>
          </w:tcPr>
          <w:p w14:paraId="3CAD4E4B" w14:textId="77777777" w:rsidR="00A62C9F" w:rsidRPr="005C4610" w:rsidRDefault="0010781C" w:rsidP="00D403CE">
            <w:pPr>
              <w:pStyle w:val="a5"/>
              <w:ind w:left="283"/>
              <w:jc w:val="left"/>
            </w:pPr>
            <w:r w:rsidRPr="0010781C">
              <w:t>Горбунов Н.А.</w:t>
            </w:r>
          </w:p>
        </w:tc>
      </w:tr>
      <w:tr w:rsidR="00A62C9F" w:rsidRPr="0041306A" w14:paraId="0BF39C33" w14:textId="77777777" w:rsidTr="00735615">
        <w:trPr>
          <w:trHeight w:val="283"/>
        </w:trPr>
        <w:tc>
          <w:tcPr>
            <w:tcW w:w="3855" w:type="dxa"/>
            <w:shd w:val="clear" w:color="auto" w:fill="auto"/>
            <w:vAlign w:val="center"/>
          </w:tcPr>
          <w:p w14:paraId="4F30532C" w14:textId="77777777" w:rsidR="001A4ED0" w:rsidRPr="0041306A" w:rsidRDefault="00A62C9F" w:rsidP="00A62C9F">
            <w:pPr>
              <w:pStyle w:val="a5"/>
              <w:jc w:val="left"/>
            </w:pPr>
            <w:r w:rsidRPr="0041306A">
              <w:t>Принял:</w:t>
            </w:r>
          </w:p>
        </w:tc>
      </w:tr>
      <w:tr w:rsidR="001A4ED0" w:rsidRPr="0041306A" w14:paraId="16B8EEA0" w14:textId="77777777" w:rsidTr="00735615">
        <w:trPr>
          <w:trHeight w:val="283"/>
        </w:trPr>
        <w:tc>
          <w:tcPr>
            <w:tcW w:w="3855" w:type="dxa"/>
            <w:shd w:val="clear" w:color="auto" w:fill="auto"/>
            <w:vAlign w:val="center"/>
          </w:tcPr>
          <w:p w14:paraId="1BBC0282" w14:textId="77777777" w:rsidR="001A4ED0" w:rsidRPr="0041306A" w:rsidRDefault="001A4ED0" w:rsidP="001A4ED0">
            <w:pPr>
              <w:pStyle w:val="a5"/>
              <w:ind w:left="283"/>
              <w:jc w:val="left"/>
            </w:pPr>
            <w:r>
              <w:t>Коннов Н.Н.</w:t>
            </w:r>
          </w:p>
        </w:tc>
      </w:tr>
    </w:tbl>
    <w:p w14:paraId="4FA728D8" w14:textId="77777777" w:rsidR="009B5785" w:rsidRDefault="009B5785" w:rsidP="0095596A">
      <w:pPr>
        <w:pStyle w:val="a9"/>
        <w:spacing w:before="0"/>
        <w:jc w:val="center"/>
      </w:pPr>
    </w:p>
    <w:p w14:paraId="5AD6D390" w14:textId="77777777" w:rsidR="009B5785" w:rsidRDefault="009B5785" w:rsidP="0095596A">
      <w:pPr>
        <w:pStyle w:val="a9"/>
        <w:spacing w:before="0"/>
        <w:jc w:val="center"/>
      </w:pPr>
    </w:p>
    <w:p w14:paraId="7E7F2721" w14:textId="77777777" w:rsidR="009B5785" w:rsidRDefault="009B5785" w:rsidP="0095596A">
      <w:pPr>
        <w:pStyle w:val="a9"/>
        <w:spacing w:before="0"/>
        <w:jc w:val="center"/>
      </w:pPr>
    </w:p>
    <w:p w14:paraId="6F0D2BCD" w14:textId="77777777" w:rsidR="009B5785" w:rsidRDefault="009B5785" w:rsidP="0095596A">
      <w:pPr>
        <w:pStyle w:val="a9"/>
        <w:spacing w:before="0"/>
        <w:jc w:val="center"/>
      </w:pPr>
    </w:p>
    <w:p w14:paraId="67563967" w14:textId="77777777" w:rsidR="009B5785" w:rsidRPr="001A4ED0" w:rsidRDefault="009B5785" w:rsidP="0095596A">
      <w:pPr>
        <w:pStyle w:val="a9"/>
        <w:spacing w:before="0"/>
        <w:jc w:val="center"/>
      </w:pPr>
    </w:p>
    <w:p w14:paraId="71E50DD7" w14:textId="77777777" w:rsidR="001A4ED0" w:rsidRPr="001A4ED0" w:rsidRDefault="001A4ED0" w:rsidP="0095596A">
      <w:pPr>
        <w:pStyle w:val="a9"/>
        <w:spacing w:before="0"/>
        <w:jc w:val="center"/>
      </w:pPr>
    </w:p>
    <w:p w14:paraId="7B50E0BF" w14:textId="77777777" w:rsidR="001A4ED0" w:rsidRPr="001A4ED0" w:rsidRDefault="001A4ED0" w:rsidP="0095596A">
      <w:pPr>
        <w:pStyle w:val="a9"/>
        <w:spacing w:before="0"/>
        <w:jc w:val="center"/>
      </w:pPr>
    </w:p>
    <w:p w14:paraId="68CAF21A" w14:textId="77777777" w:rsidR="001A4ED0" w:rsidRPr="001A4ED0" w:rsidRDefault="001A4ED0" w:rsidP="0095596A">
      <w:pPr>
        <w:pStyle w:val="a9"/>
        <w:spacing w:before="0"/>
        <w:jc w:val="center"/>
      </w:pPr>
    </w:p>
    <w:p w14:paraId="4CB6ACE1" w14:textId="77777777" w:rsidR="001A4ED0" w:rsidRPr="001A4ED0" w:rsidRDefault="001A4ED0" w:rsidP="0095596A">
      <w:pPr>
        <w:pStyle w:val="a9"/>
        <w:spacing w:before="0"/>
        <w:jc w:val="center"/>
      </w:pPr>
    </w:p>
    <w:p w14:paraId="171320FD" w14:textId="77777777" w:rsidR="001A4ED0" w:rsidRPr="001A4ED0" w:rsidRDefault="001A4ED0" w:rsidP="0095596A">
      <w:pPr>
        <w:pStyle w:val="a9"/>
        <w:spacing w:before="0"/>
        <w:jc w:val="center"/>
      </w:pPr>
    </w:p>
    <w:p w14:paraId="53E536F1" w14:textId="77777777" w:rsidR="00195B96" w:rsidRPr="006D511A" w:rsidRDefault="00195B96" w:rsidP="0095596A">
      <w:pPr>
        <w:pStyle w:val="a9"/>
        <w:spacing w:before="0"/>
        <w:jc w:val="center"/>
        <w:rPr>
          <w:lang w:val="en-US"/>
        </w:rPr>
        <w:sectPr w:rsidR="00195B96" w:rsidRPr="006D511A" w:rsidSect="00A97DB6">
          <w:footerReference w:type="default" r:id="rId8"/>
          <w:pgSz w:w="11906" w:h="16838"/>
          <w:pgMar w:top="851" w:right="851" w:bottom="851" w:left="1418" w:header="709" w:footer="709" w:gutter="0"/>
          <w:cols w:space="708"/>
          <w:titlePg/>
          <w:docGrid w:linePitch="360"/>
        </w:sectPr>
      </w:pPr>
      <w:r w:rsidRPr="00447A9D">
        <w:t>Пенза</w:t>
      </w:r>
      <w:r w:rsidR="005C4610">
        <w:t xml:space="preserve"> 20</w:t>
      </w:r>
      <w:r w:rsidR="00FB7AF0">
        <w:t>2</w:t>
      </w:r>
      <w:r w:rsidR="006D511A">
        <w:rPr>
          <w:lang w:val="en-US"/>
        </w:rPr>
        <w:t>3</w:t>
      </w:r>
    </w:p>
    <w:sdt>
      <w:sdtPr>
        <w:rPr>
          <w:rFonts w:ascii="Times New Roman" w:eastAsiaTheme="minorHAnsi" w:hAnsi="Times New Roman" w:cs="Times New Roman"/>
          <w:b w:val="0"/>
          <w:bCs w:val="0"/>
          <w:sz w:val="24"/>
          <w:szCs w:val="24"/>
        </w:rPr>
        <w:id w:val="-172024168"/>
        <w:docPartObj>
          <w:docPartGallery w:val="Table of Contents"/>
          <w:docPartUnique/>
        </w:docPartObj>
      </w:sdtPr>
      <w:sdtContent>
        <w:p w14:paraId="1B799BC3" w14:textId="77777777" w:rsidR="00893311" w:rsidRDefault="002D2D52">
          <w:pPr>
            <w:pStyle w:val="ad"/>
          </w:pPr>
          <w:r>
            <w:t>Содержание</w:t>
          </w:r>
        </w:p>
        <w:p w14:paraId="23594402" w14:textId="77777777" w:rsidR="001701E7" w:rsidRDefault="00893311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7563100" w:history="1">
            <w:r w:rsidR="001701E7" w:rsidRPr="00F23EB1">
              <w:rPr>
                <w:rStyle w:val="aff9"/>
                <w:noProof/>
              </w:rPr>
              <w:t>Список используемых сокращений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0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3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14:paraId="3292D519" w14:textId="77777777"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1" w:history="1">
            <w:r w:rsidR="001701E7" w:rsidRPr="00F23EB1">
              <w:rPr>
                <w:rStyle w:val="aff9"/>
                <w:noProof/>
              </w:rPr>
              <w:t>Введение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1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4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14:paraId="4605E7CA" w14:textId="77777777"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2" w:history="1">
            <w:r w:rsidR="001701E7" w:rsidRPr="00F23EB1">
              <w:rPr>
                <w:rStyle w:val="aff9"/>
                <w:noProof/>
              </w:rPr>
              <w:t>1 Форматы команд и данных процессора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2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5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14:paraId="6B9A03B3" w14:textId="77777777" w:rsidR="001701E7" w:rsidRDefault="00000000">
          <w:pPr>
            <w:pStyle w:val="24"/>
            <w:tabs>
              <w:tab w:val="right" w:leader="dot" w:pos="9627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3" w:history="1">
            <w:r w:rsidR="001701E7" w:rsidRPr="00F23EB1">
              <w:rPr>
                <w:rStyle w:val="aff9"/>
                <w:noProof/>
              </w:rPr>
              <w:t>1.1 Форматы команд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3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5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14:paraId="0E8CE9A2" w14:textId="77777777" w:rsidR="001701E7" w:rsidRDefault="00000000">
          <w:pPr>
            <w:pStyle w:val="24"/>
            <w:tabs>
              <w:tab w:val="right" w:leader="dot" w:pos="9627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4" w:history="1">
            <w:r w:rsidR="001701E7" w:rsidRPr="00F23EB1">
              <w:rPr>
                <w:rStyle w:val="aff9"/>
                <w:noProof/>
              </w:rPr>
              <w:t>1.2 Способы адресации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4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8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14:paraId="4EEBAC37" w14:textId="77777777"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5" w:history="1">
            <w:r w:rsidR="001701E7" w:rsidRPr="00F23EB1">
              <w:rPr>
                <w:rStyle w:val="aff9"/>
                <w:noProof/>
              </w:rPr>
              <w:t>2 Описание алгоритма работы процессора при выполнении заданных команд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5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12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14:paraId="423A94F2" w14:textId="77777777" w:rsidR="001701E7" w:rsidRDefault="00000000">
          <w:pPr>
            <w:pStyle w:val="24"/>
            <w:tabs>
              <w:tab w:val="right" w:leader="dot" w:pos="9627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6" w:history="1">
            <w:r w:rsidR="001701E7" w:rsidRPr="00F23EB1">
              <w:rPr>
                <w:rStyle w:val="aff9"/>
                <w:noProof/>
              </w:rPr>
              <w:t xml:space="preserve">2.1 Команда </w:t>
            </w:r>
            <w:r w:rsidR="001701E7" w:rsidRPr="00F23EB1">
              <w:rPr>
                <w:rStyle w:val="aff9"/>
                <w:noProof/>
                <w:lang w:val="en-US"/>
              </w:rPr>
              <w:t>BIT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6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14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14:paraId="5C70CF05" w14:textId="77777777" w:rsidR="001701E7" w:rsidRDefault="00000000">
          <w:pPr>
            <w:pStyle w:val="24"/>
            <w:tabs>
              <w:tab w:val="right" w:leader="dot" w:pos="9627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7" w:history="1">
            <w:r w:rsidR="001701E7" w:rsidRPr="00F23EB1">
              <w:rPr>
                <w:rStyle w:val="aff9"/>
                <w:noProof/>
                <w:lang w:eastAsia="ru-RU"/>
              </w:rPr>
              <w:t xml:space="preserve">2.2 Команда </w:t>
            </w:r>
            <w:r w:rsidR="001701E7" w:rsidRPr="00F23EB1">
              <w:rPr>
                <w:rStyle w:val="aff9"/>
                <w:noProof/>
                <w:lang w:val="en-US" w:eastAsia="ru-RU"/>
              </w:rPr>
              <w:t>JSR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7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15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14:paraId="6EC2DB1D" w14:textId="77777777"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8" w:history="1">
            <w:r w:rsidR="001701E7" w:rsidRPr="00F23EB1">
              <w:rPr>
                <w:rStyle w:val="aff9"/>
                <w:noProof/>
              </w:rPr>
              <w:t>3 Листинг микропрограммы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8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16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14:paraId="445CE1BE" w14:textId="77777777"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9" w:history="1">
            <w:r w:rsidR="001701E7" w:rsidRPr="00F23EB1">
              <w:rPr>
                <w:rStyle w:val="aff9"/>
                <w:noProof/>
                <w:lang w:val="en-US"/>
              </w:rPr>
              <w:t xml:space="preserve">4 </w:t>
            </w:r>
            <w:r w:rsidR="001701E7" w:rsidRPr="00F23EB1">
              <w:rPr>
                <w:rStyle w:val="aff9"/>
                <w:noProof/>
              </w:rPr>
              <w:t>Протокол</w:t>
            </w:r>
            <w:r w:rsidR="001701E7" w:rsidRPr="00F23EB1">
              <w:rPr>
                <w:rStyle w:val="aff9"/>
                <w:noProof/>
                <w:lang w:val="en-US"/>
              </w:rPr>
              <w:t xml:space="preserve"> </w:t>
            </w:r>
            <w:r w:rsidR="001701E7" w:rsidRPr="00F23EB1">
              <w:rPr>
                <w:rStyle w:val="aff9"/>
                <w:noProof/>
              </w:rPr>
              <w:t>отладки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9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19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14:paraId="3A4D19C1" w14:textId="77777777"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10" w:history="1">
            <w:r w:rsidR="001701E7" w:rsidRPr="00F23EB1">
              <w:rPr>
                <w:rStyle w:val="aff9"/>
                <w:noProof/>
              </w:rPr>
              <w:t>Заключение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10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37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14:paraId="3AE1D1E3" w14:textId="77777777"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11" w:history="1">
            <w:r w:rsidR="001701E7" w:rsidRPr="00F23EB1">
              <w:rPr>
                <w:rStyle w:val="aff9"/>
                <w:noProof/>
              </w:rPr>
              <w:t>Литература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11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38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14:paraId="043DC3F7" w14:textId="77777777"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12" w:history="1">
            <w:r w:rsidR="001701E7" w:rsidRPr="00F23EB1">
              <w:rPr>
                <w:rStyle w:val="aff9"/>
                <w:noProof/>
              </w:rPr>
              <w:t>Приложение А. Главная схема алгоритма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12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39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14:paraId="50938DAE" w14:textId="77777777"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13" w:history="1">
            <w:r w:rsidR="001701E7" w:rsidRPr="00F23EB1">
              <w:rPr>
                <w:rStyle w:val="aff9"/>
                <w:noProof/>
              </w:rPr>
              <w:t>Приложение Б. Диаграммы микропрограммной логики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13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BD5484">
              <w:rPr>
                <w:noProof/>
                <w:webHidden/>
              </w:rPr>
              <w:t>40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14:paraId="47AF39D5" w14:textId="77777777" w:rsidR="00893311" w:rsidRPr="00893311" w:rsidRDefault="00893311" w:rsidP="00893311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14:paraId="284A7041" w14:textId="77777777" w:rsidR="00263A4C" w:rsidRDefault="00263A4C">
      <w:pPr>
        <w:rPr>
          <w:rFonts w:ascii="Arial" w:eastAsiaTheme="minorEastAsia" w:hAnsi="Arial" w:cstheme="minorBidi"/>
          <w:b/>
          <w:sz w:val="32"/>
          <w:szCs w:val="22"/>
        </w:rPr>
      </w:pPr>
      <w:bookmarkStart w:id="0" w:name="_Toc278739313"/>
      <w:bookmarkStart w:id="1" w:name="_Toc311278689"/>
      <w:r>
        <w:rPr>
          <w:rFonts w:eastAsiaTheme="minorEastAsia" w:cstheme="minorBidi"/>
          <w:szCs w:val="22"/>
        </w:rPr>
        <w:br w:type="page"/>
      </w:r>
    </w:p>
    <w:p w14:paraId="4AC13937" w14:textId="77777777" w:rsidR="004D5E8F" w:rsidRDefault="004D5E8F" w:rsidP="00B77F34">
      <w:pPr>
        <w:pStyle w:val="10"/>
      </w:pPr>
      <w:bookmarkStart w:id="2" w:name="_Toc374587999"/>
      <w:bookmarkStart w:id="3" w:name="_Toc137563100"/>
      <w:r>
        <w:lastRenderedPageBreak/>
        <w:t>Список используемых сокращений</w:t>
      </w:r>
      <w:bookmarkEnd w:id="0"/>
      <w:bookmarkEnd w:id="1"/>
      <w:bookmarkEnd w:id="2"/>
      <w:bookmarkEnd w:id="3"/>
    </w:p>
    <w:p w14:paraId="71BCD762" w14:textId="77777777" w:rsidR="004D5E8F" w:rsidRPr="004D5E8F" w:rsidRDefault="004D5E8F" w:rsidP="00B32578">
      <w:pPr>
        <w:pStyle w:val="af"/>
      </w:pPr>
      <w:r w:rsidRPr="004D5E8F">
        <w:t xml:space="preserve"> БМУ – блок микропрограммного управления</w:t>
      </w:r>
    </w:p>
    <w:p w14:paraId="749FB3B9" w14:textId="77777777" w:rsidR="004D5E8F" w:rsidRPr="004D5E8F" w:rsidRDefault="004D5E8F" w:rsidP="00B32578">
      <w:pPr>
        <w:pStyle w:val="af"/>
      </w:pPr>
      <w:r w:rsidRPr="004D5E8F">
        <w:t xml:space="preserve"> БОД – блок обработки данных</w:t>
      </w:r>
    </w:p>
    <w:p w14:paraId="2DBEBA6B" w14:textId="77777777" w:rsidR="004D5E8F" w:rsidRPr="004D5E8F" w:rsidRDefault="004D5E8F" w:rsidP="00B32578">
      <w:pPr>
        <w:pStyle w:val="af"/>
      </w:pPr>
      <w:r w:rsidRPr="004D5E8F">
        <w:t xml:space="preserve"> БР – буферный регистр</w:t>
      </w:r>
    </w:p>
    <w:p w14:paraId="0902583E" w14:textId="77777777" w:rsidR="004D5E8F" w:rsidRPr="004D5E8F" w:rsidRDefault="004D5E8F" w:rsidP="00B32578">
      <w:pPr>
        <w:pStyle w:val="af"/>
      </w:pPr>
      <w:r w:rsidRPr="004D5E8F">
        <w:t xml:space="preserve"> ВОП – выборка операнда</w:t>
      </w:r>
    </w:p>
    <w:p w14:paraId="39FFECEF" w14:textId="77777777" w:rsidR="004D5E8F" w:rsidRPr="004D5E8F" w:rsidRDefault="004D5E8F" w:rsidP="00B32578">
      <w:pPr>
        <w:pStyle w:val="af"/>
      </w:pPr>
      <w:r w:rsidRPr="004D5E8F">
        <w:t xml:space="preserve"> ДВК – дешифрация и выполнение команд</w:t>
      </w:r>
    </w:p>
    <w:p w14:paraId="2A315F52" w14:textId="77777777" w:rsidR="004D5E8F" w:rsidRPr="004D5E8F" w:rsidRDefault="004D5E8F" w:rsidP="00B32578">
      <w:pPr>
        <w:pStyle w:val="af"/>
      </w:pPr>
      <w:r w:rsidRPr="004D5E8F">
        <w:t xml:space="preserve"> ДМЛ – диаграммы микропрограммной логики</w:t>
      </w:r>
    </w:p>
    <w:p w14:paraId="4322A61B" w14:textId="77777777" w:rsidR="004D5E8F" w:rsidRPr="004D5E8F" w:rsidRDefault="004D5E8F" w:rsidP="00B32578">
      <w:pPr>
        <w:pStyle w:val="af"/>
      </w:pPr>
      <w:r w:rsidRPr="004D5E8F">
        <w:t xml:space="preserve"> ЗР – запись результата</w:t>
      </w:r>
    </w:p>
    <w:p w14:paraId="234B2111" w14:textId="77777777" w:rsidR="004D5E8F" w:rsidRPr="004D5E8F" w:rsidRDefault="004D5E8F" w:rsidP="00B32578">
      <w:pPr>
        <w:pStyle w:val="af"/>
      </w:pPr>
      <w:r w:rsidRPr="004D5E8F">
        <w:t xml:space="preserve"> ЗУ – запоминающее устройство</w:t>
      </w:r>
    </w:p>
    <w:p w14:paraId="1440590D" w14:textId="77777777" w:rsidR="004D5E8F" w:rsidRPr="004D5E8F" w:rsidRDefault="004D5E8F" w:rsidP="00B32578">
      <w:pPr>
        <w:pStyle w:val="af"/>
      </w:pPr>
      <w:r w:rsidRPr="004D5E8F">
        <w:t xml:space="preserve"> П/П – подпрограмма</w:t>
      </w:r>
    </w:p>
    <w:p w14:paraId="03A51354" w14:textId="77777777" w:rsidR="004D5E8F" w:rsidRPr="004D5E8F" w:rsidRDefault="004D5E8F" w:rsidP="00B32578">
      <w:pPr>
        <w:pStyle w:val="af"/>
      </w:pPr>
      <w:r w:rsidRPr="004D5E8F">
        <w:t xml:space="preserve"> РК – регистр команд</w:t>
      </w:r>
    </w:p>
    <w:p w14:paraId="6EE33B8E" w14:textId="77777777" w:rsidR="004D5E8F" w:rsidRPr="004D5E8F" w:rsidRDefault="004D5E8F" w:rsidP="00B32578">
      <w:pPr>
        <w:pStyle w:val="af"/>
      </w:pPr>
      <w:r w:rsidRPr="004D5E8F">
        <w:t xml:space="preserve"> РОН – регистр общего назначения</w:t>
      </w:r>
    </w:p>
    <w:p w14:paraId="1E709FB6" w14:textId="77777777" w:rsidR="004D5E8F" w:rsidRPr="004D5E8F" w:rsidRDefault="004D5E8F" w:rsidP="00B32578">
      <w:pPr>
        <w:pStyle w:val="af"/>
      </w:pPr>
      <w:r w:rsidRPr="004D5E8F">
        <w:t xml:space="preserve"> РСП – регистр состояния процессора</w:t>
      </w:r>
    </w:p>
    <w:p w14:paraId="61ABDCF6" w14:textId="77777777" w:rsidR="004D5E8F" w:rsidRPr="004D5E8F" w:rsidRDefault="004D5E8F" w:rsidP="00B32578">
      <w:pPr>
        <w:pStyle w:val="af"/>
      </w:pPr>
      <w:r w:rsidRPr="004D5E8F">
        <w:t xml:space="preserve"> СК – счетчик команд</w:t>
      </w:r>
    </w:p>
    <w:p w14:paraId="1948AD06" w14:textId="77777777" w:rsidR="004D5E8F" w:rsidRPr="004D5E8F" w:rsidRDefault="004D5E8F" w:rsidP="00B32578">
      <w:pPr>
        <w:pStyle w:val="af"/>
      </w:pPr>
      <w:r w:rsidRPr="004D5E8F">
        <w:t xml:space="preserve"> УС – указатель стека</w:t>
      </w:r>
    </w:p>
    <w:p w14:paraId="142288FD" w14:textId="77777777" w:rsidR="004D5E8F" w:rsidRPr="004D5E8F" w:rsidRDefault="004D5E8F" w:rsidP="00B32578">
      <w:pPr>
        <w:pStyle w:val="af"/>
      </w:pPr>
      <w:r w:rsidRPr="004D5E8F">
        <w:t xml:space="preserve"> Ур – уровень</w:t>
      </w:r>
    </w:p>
    <w:p w14:paraId="0BEE022B" w14:textId="77777777" w:rsidR="004D5E8F" w:rsidRPr="004D5E8F" w:rsidRDefault="004D5E8F" w:rsidP="00B32578">
      <w:pPr>
        <w:pStyle w:val="af"/>
      </w:pPr>
      <w:r w:rsidRPr="004D5E8F">
        <w:t xml:space="preserve"> ФССП – формирование слова состояния процессора</w:t>
      </w:r>
    </w:p>
    <w:p w14:paraId="44D5DE33" w14:textId="77777777" w:rsidR="004D5E8F" w:rsidRDefault="004D5E8F">
      <w:pPr>
        <w:rPr>
          <w:rFonts w:ascii="Arial" w:eastAsiaTheme="minorEastAsia" w:hAnsi="Arial" w:cstheme="minorBidi"/>
          <w:b/>
          <w:sz w:val="32"/>
          <w:szCs w:val="22"/>
        </w:rPr>
      </w:pPr>
      <w:r>
        <w:rPr>
          <w:rFonts w:eastAsiaTheme="minorEastAsia" w:cstheme="minorBidi"/>
          <w:szCs w:val="22"/>
        </w:rPr>
        <w:br w:type="page"/>
      </w:r>
    </w:p>
    <w:p w14:paraId="5BBA154E" w14:textId="77777777" w:rsidR="00997A26" w:rsidRDefault="00447A9D" w:rsidP="00B77F34">
      <w:pPr>
        <w:pStyle w:val="10"/>
      </w:pPr>
      <w:bookmarkStart w:id="4" w:name="_Toc374588000"/>
      <w:bookmarkStart w:id="5" w:name="_Toc137563101"/>
      <w:r w:rsidRPr="00E52BB5">
        <w:lastRenderedPageBreak/>
        <w:t>Введение</w:t>
      </w:r>
      <w:bookmarkEnd w:id="4"/>
      <w:bookmarkEnd w:id="5"/>
    </w:p>
    <w:p w14:paraId="0CD035D1" w14:textId="77777777" w:rsidR="004D5E8F" w:rsidRPr="004D157F" w:rsidRDefault="004D5E8F" w:rsidP="004D157F">
      <w:pPr>
        <w:pStyle w:val="af"/>
      </w:pPr>
      <w:r w:rsidRPr="004D157F">
        <w:t>Целями курсового проектирования являются:</w:t>
      </w:r>
    </w:p>
    <w:p w14:paraId="2AAD5CA8" w14:textId="77777777" w:rsidR="004D5E8F" w:rsidRPr="004D157F" w:rsidRDefault="004D5E8F" w:rsidP="002862AE">
      <w:pPr>
        <w:pStyle w:val="af"/>
        <w:numPr>
          <w:ilvl w:val="0"/>
          <w:numId w:val="2"/>
        </w:numPr>
        <w:ind w:left="0" w:firstLine="709"/>
      </w:pPr>
      <w:r w:rsidRPr="004D157F">
        <w:t>изучение принципов работы и методов проектирования процессоров;</w:t>
      </w:r>
    </w:p>
    <w:p w14:paraId="57C868AE" w14:textId="77777777" w:rsidR="004D5E8F" w:rsidRPr="004D157F" w:rsidRDefault="004D5E8F" w:rsidP="002862AE">
      <w:pPr>
        <w:pStyle w:val="af"/>
        <w:numPr>
          <w:ilvl w:val="0"/>
          <w:numId w:val="2"/>
        </w:numPr>
        <w:ind w:left="0" w:firstLine="709"/>
      </w:pPr>
      <w:r w:rsidRPr="004D157F">
        <w:t>изучение микропроцессорных БИС конкретных серий и выработка навыков практического проектирования микропроцессорных систем.</w:t>
      </w:r>
    </w:p>
    <w:p w14:paraId="3E64B846" w14:textId="77777777" w:rsidR="004D5E8F" w:rsidRPr="004D157F" w:rsidRDefault="004D5E8F" w:rsidP="004D157F">
      <w:pPr>
        <w:pStyle w:val="af"/>
      </w:pPr>
      <w:r w:rsidRPr="004D157F">
        <w:t>Содержанием курсового проектирования является разработка центрального процессора универсальной ЭВМ на схемотехнической базе микропроцессорного комплекта серии К1804</w:t>
      </w:r>
    </w:p>
    <w:p w14:paraId="38FE1FD6" w14:textId="77777777" w:rsidR="004D5E8F" w:rsidRPr="004D157F" w:rsidRDefault="004D5E8F" w:rsidP="004D157F">
      <w:pPr>
        <w:pStyle w:val="af"/>
      </w:pPr>
      <w:r w:rsidRPr="004D157F">
        <w:t>Технические характеристики проектируемого процессора:</w:t>
      </w:r>
    </w:p>
    <w:p w14:paraId="08181662" w14:textId="77777777" w:rsidR="004D5E8F" w:rsidRPr="004D157F" w:rsidRDefault="004D5E8F" w:rsidP="002862AE">
      <w:pPr>
        <w:pStyle w:val="af"/>
        <w:numPr>
          <w:ilvl w:val="0"/>
          <w:numId w:val="3"/>
        </w:numPr>
        <w:ind w:left="0" w:firstLine="709"/>
      </w:pPr>
      <w:r w:rsidRPr="004D157F">
        <w:t>Разрядность данных – 16;</w:t>
      </w:r>
    </w:p>
    <w:p w14:paraId="1F1F6593" w14:textId="77777777" w:rsidR="004D5E8F" w:rsidRPr="004D157F" w:rsidRDefault="004D5E8F" w:rsidP="002862AE">
      <w:pPr>
        <w:pStyle w:val="af"/>
        <w:numPr>
          <w:ilvl w:val="0"/>
          <w:numId w:val="3"/>
        </w:numPr>
        <w:ind w:left="0" w:firstLine="709"/>
      </w:pPr>
      <w:r w:rsidRPr="004D157F">
        <w:t>Разрядность адреса – 16;</w:t>
      </w:r>
    </w:p>
    <w:p w14:paraId="1288862E" w14:textId="77777777" w:rsidR="004D5E8F" w:rsidRPr="004D157F" w:rsidRDefault="004D5E8F" w:rsidP="0096748C">
      <w:pPr>
        <w:pStyle w:val="af"/>
      </w:pPr>
      <w:r w:rsidRPr="004D157F">
        <w:t>Формат команд – программная совместимость с ЭВМ типа PDP-11 (“Электроника-</w:t>
      </w:r>
      <w:smartTag w:uri="urn:schemas-microsoft-com:office:smarttags" w:element="metricconverter">
        <w:smartTagPr>
          <w:attr w:name="ProductID" w:val="60”"/>
        </w:smartTagPr>
        <w:r w:rsidRPr="004D157F">
          <w:t>60”</w:t>
        </w:r>
      </w:smartTag>
      <w:r w:rsidRPr="004D157F">
        <w:t>), команды подлежащие разработке:</w:t>
      </w:r>
      <w:r w:rsidR="00C876C3" w:rsidRPr="00C876C3">
        <w:t xml:space="preserve"> </w:t>
      </w:r>
      <w:r w:rsidR="001E6D27">
        <w:rPr>
          <w:lang w:val="en-US"/>
        </w:rPr>
        <w:t>BI</w:t>
      </w:r>
      <w:r w:rsidR="007D705C">
        <w:rPr>
          <w:lang w:val="en-US"/>
        </w:rPr>
        <w:t>T</w:t>
      </w:r>
      <w:r w:rsidR="0096748C" w:rsidRPr="0096748C">
        <w:t>,</w:t>
      </w:r>
      <w:r w:rsidR="00110A35" w:rsidRPr="00110A35">
        <w:t xml:space="preserve"> </w:t>
      </w:r>
      <w:r w:rsidR="007D705C">
        <w:rPr>
          <w:lang w:val="en-US"/>
        </w:rPr>
        <w:t>JSR</w:t>
      </w:r>
      <w:r w:rsidR="00A44D99" w:rsidRPr="00A44D99">
        <w:t xml:space="preserve">, </w:t>
      </w:r>
      <w:r w:rsidR="007D705C">
        <w:rPr>
          <w:lang w:val="en-US"/>
        </w:rPr>
        <w:t>CLV</w:t>
      </w:r>
      <w:r w:rsidR="0096748C">
        <w:t>.</w:t>
      </w:r>
    </w:p>
    <w:p w14:paraId="1A905B05" w14:textId="77777777" w:rsidR="00447A9D" w:rsidRDefault="00741B84" w:rsidP="00F55C06">
      <w:pPr>
        <w:pStyle w:val="af"/>
      </w:pPr>
      <w:r>
        <w:t>Способы адресации –</w:t>
      </w:r>
      <w:r w:rsidR="007D705C">
        <w:t xml:space="preserve"> </w:t>
      </w:r>
      <w:r w:rsidR="007D705C" w:rsidRPr="00405ED3">
        <w:t>1</w:t>
      </w:r>
      <w:r w:rsidR="00681729">
        <w:t xml:space="preserve">, </w:t>
      </w:r>
      <w:r w:rsidR="007D705C" w:rsidRPr="00405ED3">
        <w:t>4</w:t>
      </w:r>
      <w:r w:rsidR="006D7622">
        <w:t xml:space="preserve">, </w:t>
      </w:r>
      <w:r w:rsidR="0079414A">
        <w:t>6</w:t>
      </w:r>
      <w:r w:rsidR="006D7622">
        <w:t xml:space="preserve">, </w:t>
      </w:r>
      <w:r w:rsidR="0079414A">
        <w:t>7</w:t>
      </w:r>
      <w:r w:rsidR="00447A9D" w:rsidRPr="00447A9D">
        <w:t>.</w:t>
      </w:r>
    </w:p>
    <w:p w14:paraId="2F008D28" w14:textId="77777777" w:rsidR="00386AA8" w:rsidRPr="00214C49" w:rsidRDefault="00386AA8" w:rsidP="00386AA8">
      <w:pPr>
        <w:pStyle w:val="af"/>
        <w:sectPr w:rsidR="00386AA8" w:rsidRPr="00214C49" w:rsidSect="003306DB">
          <w:pgSz w:w="11906" w:h="16838"/>
          <w:pgMar w:top="851" w:right="851" w:bottom="851" w:left="1418" w:header="709" w:footer="709" w:gutter="0"/>
          <w:cols w:space="708"/>
          <w:docGrid w:linePitch="360"/>
        </w:sectPr>
      </w:pPr>
    </w:p>
    <w:p w14:paraId="4334162A" w14:textId="77777777" w:rsidR="00447A9D" w:rsidRDefault="003456FE" w:rsidP="00B77F34">
      <w:pPr>
        <w:pStyle w:val="10"/>
      </w:pPr>
      <w:bookmarkStart w:id="6" w:name="_Toc374588001"/>
      <w:bookmarkStart w:id="7" w:name="_Toc137563102"/>
      <w:r w:rsidRPr="00E90B75">
        <w:lastRenderedPageBreak/>
        <w:t xml:space="preserve">1 </w:t>
      </w:r>
      <w:r w:rsidR="00447A9D" w:rsidRPr="00E52BB5">
        <w:t>Форматы</w:t>
      </w:r>
      <w:r w:rsidR="00447A9D">
        <w:t xml:space="preserve"> </w:t>
      </w:r>
      <w:r w:rsidR="00447A9D" w:rsidRPr="007D41DD">
        <w:t>команд</w:t>
      </w:r>
      <w:r w:rsidR="00447A9D">
        <w:t xml:space="preserve"> и </w:t>
      </w:r>
      <w:r w:rsidR="00447A9D" w:rsidRPr="007D41DD">
        <w:t>данных</w:t>
      </w:r>
      <w:r w:rsidR="00447A9D">
        <w:t xml:space="preserve"> процессора</w:t>
      </w:r>
      <w:bookmarkEnd w:id="6"/>
      <w:bookmarkEnd w:id="7"/>
    </w:p>
    <w:p w14:paraId="404332E8" w14:textId="77777777" w:rsidR="007D41DD" w:rsidRPr="007D41DD" w:rsidRDefault="00E90B75" w:rsidP="00B77F34">
      <w:pPr>
        <w:pStyle w:val="22"/>
      </w:pPr>
      <w:bookmarkStart w:id="8" w:name="_Toc374588002"/>
      <w:bookmarkStart w:id="9" w:name="_Toc137563103"/>
      <w:r w:rsidRPr="00E90B75">
        <w:t xml:space="preserve">1.1 </w:t>
      </w:r>
      <w:r w:rsidR="007D41DD" w:rsidRPr="0017478C">
        <w:t>Форматы</w:t>
      </w:r>
      <w:r w:rsidR="007D41DD" w:rsidRPr="007D41DD">
        <w:t xml:space="preserve"> команд</w:t>
      </w:r>
      <w:bookmarkEnd w:id="8"/>
      <w:bookmarkEnd w:id="9"/>
    </w:p>
    <w:p w14:paraId="6D04CC77" w14:textId="77777777" w:rsidR="00B32578" w:rsidRPr="00C478B2" w:rsidRDefault="00B32578" w:rsidP="00B32578">
      <w:pPr>
        <w:pStyle w:val="af"/>
      </w:pPr>
      <w:r w:rsidRPr="00C478B2">
        <w:t>Всю систему команд эмулируемой ЭВМ можно разбить на следующие подгруппы: команды пересылок, арифметические и логические операции, команды вызова и возврата из подпрограмм, команды работы с флагами, прочие команды.</w:t>
      </w:r>
    </w:p>
    <w:p w14:paraId="6C24D76E" w14:textId="77777777" w:rsidR="00B32578" w:rsidRDefault="00B32578" w:rsidP="00B32578">
      <w:pPr>
        <w:pStyle w:val="af"/>
      </w:pPr>
      <w:r w:rsidRPr="00C478B2">
        <w:t xml:space="preserve">Имеется пять основных уровней кодов. Уровень 1 задается </w:t>
      </w:r>
      <w:proofErr w:type="spellStart"/>
      <w:r w:rsidRPr="00C478B2">
        <w:t>трехбитовым</w:t>
      </w:r>
      <w:proofErr w:type="spellEnd"/>
      <w:r w:rsidRPr="00C478B2">
        <w:t xml:space="preserve"> полем (биты 14, 13 и 12); уровень 2 – битом 11 кода команды; уровень 3 </w:t>
      </w:r>
      <w:r>
        <w:t>–</w:t>
      </w:r>
      <w:r w:rsidRPr="00C478B2">
        <w:t xml:space="preserve"> </w:t>
      </w:r>
      <w:proofErr w:type="spellStart"/>
      <w:r w:rsidRPr="00C478B2">
        <w:t>четырехбитовым</w:t>
      </w:r>
      <w:proofErr w:type="spellEnd"/>
      <w:r w:rsidRPr="00C478B2">
        <w:t xml:space="preserve"> полем (биты 15, 10, 9, 8); уровень 4 – </w:t>
      </w:r>
      <w:proofErr w:type="spellStart"/>
      <w:r w:rsidRPr="00C478B2">
        <w:t>двухбитовым</w:t>
      </w:r>
      <w:proofErr w:type="spellEnd"/>
      <w:r w:rsidRPr="00C478B2">
        <w:t xml:space="preserve"> полем (биты 7 и 6); уровень 5 </w:t>
      </w:r>
      <w:r>
        <w:t>–</w:t>
      </w:r>
      <w:r w:rsidRPr="00C478B2">
        <w:t xml:space="preserve"> </w:t>
      </w:r>
      <w:proofErr w:type="spellStart"/>
      <w:r w:rsidRPr="00C478B2">
        <w:t>трехбитовым</w:t>
      </w:r>
      <w:proofErr w:type="spellEnd"/>
      <w:r w:rsidRPr="00C478B2">
        <w:t xml:space="preserve"> полем (биты 2, 1, 0)</w:t>
      </w:r>
      <w:r>
        <w:t xml:space="preserve"> – все они представлены на рисунке 1</w:t>
      </w:r>
      <w:r w:rsidRPr="00C478B2">
        <w:t>.</w:t>
      </w:r>
    </w:p>
    <w:p w14:paraId="5C698DDF" w14:textId="77777777" w:rsidR="009823C7" w:rsidRDefault="00B32578" w:rsidP="009823C7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050FE7D" wp14:editId="5E3FCBE3">
            <wp:extent cx="3930650" cy="2934335"/>
            <wp:effectExtent l="1905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650" cy="2934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74880A" w14:textId="77777777" w:rsidR="00B32578" w:rsidRDefault="009823C7" w:rsidP="009823C7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BD5484">
          <w:rPr>
            <w:noProof/>
          </w:rPr>
          <w:t>1</w:t>
        </w:r>
      </w:fldSimple>
      <w:r w:rsidR="00A97283">
        <w:rPr>
          <w:noProof/>
        </w:rPr>
        <w:t xml:space="preserve"> – Пять основных уровней команд</w:t>
      </w:r>
    </w:p>
    <w:p w14:paraId="0993D448" w14:textId="77777777" w:rsidR="00B32578" w:rsidRPr="00C478B2" w:rsidRDefault="00B32578" w:rsidP="00B32578">
      <w:pPr>
        <w:pStyle w:val="af"/>
      </w:pPr>
      <w:r w:rsidRPr="00C478B2">
        <w:t>Дешифрация выполняется последовательно, начиная с уровня 1. Признаком перехода с одного уровня на другой является нулевая комбинация разрядов в соответствующем поле.</w:t>
      </w:r>
    </w:p>
    <w:p w14:paraId="0743902C" w14:textId="77777777" w:rsidR="00B32578" w:rsidRDefault="00B32578" w:rsidP="00B32578">
      <w:pPr>
        <w:pStyle w:val="af"/>
      </w:pPr>
      <w:r w:rsidRPr="00C478B2">
        <w:t xml:space="preserve">Команды уровня 1 – двухадресные. В большинстве из них бит 15 указывает, на какую границу настроен адрес (слова или 8-битового байта в слове). Исключением для уровня 1 является команда </w:t>
      </w:r>
      <w:r w:rsidRPr="00C478B2">
        <w:rPr>
          <w:lang w:val="en-US"/>
        </w:rPr>
        <w:t>SOB</w:t>
      </w:r>
      <w:r w:rsidRPr="00C478B2">
        <w:t xml:space="preserve">, предназначенная для организации циклов. Процедура выборки операндов при выполнении команды </w:t>
      </w:r>
      <w:r w:rsidRPr="00C478B2">
        <w:rPr>
          <w:lang w:val="en-US"/>
        </w:rPr>
        <w:t>SOB</w:t>
      </w:r>
      <w:r w:rsidRPr="00C478B2">
        <w:t xml:space="preserve"> отличается от выборки операндов всех остальных команд уровня</w:t>
      </w:r>
      <w:r>
        <w:t xml:space="preserve"> 1</w:t>
      </w:r>
      <w:r w:rsidRPr="00C478B2">
        <w:t>.</w:t>
      </w:r>
      <w:r w:rsidRPr="005B1A24">
        <w:t xml:space="preserve"> </w:t>
      </w:r>
      <w:r w:rsidRPr="00F61333">
        <w:t>Формат двухадресных команд приведен на рис</w:t>
      </w:r>
      <w:r w:rsidR="00F55C06">
        <w:t xml:space="preserve">унке </w:t>
      </w:r>
      <w:r w:rsidR="00F55C06" w:rsidRPr="009823C7">
        <w:t>2</w:t>
      </w:r>
      <w:r w:rsidRPr="00F61333">
        <w:t>.</w:t>
      </w:r>
    </w:p>
    <w:p w14:paraId="45FE9C6F" w14:textId="77777777" w:rsidR="009823C7" w:rsidRDefault="00B32578" w:rsidP="009823C7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07DB26F" wp14:editId="0133268B">
            <wp:extent cx="3794125" cy="1624330"/>
            <wp:effectExtent l="19050" t="0" r="0" b="0"/>
            <wp:docPr id="27" name="Рисунок 27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рис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125" cy="1624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C42DDB" w14:textId="77777777" w:rsidR="00B32578" w:rsidRDefault="009823C7" w:rsidP="009823C7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BD5484">
          <w:rPr>
            <w:noProof/>
          </w:rPr>
          <w:t>2</w:t>
        </w:r>
      </w:fldSimple>
      <w:r w:rsidR="00A97283">
        <w:rPr>
          <w:noProof/>
        </w:rPr>
        <w:t xml:space="preserve"> - </w:t>
      </w:r>
      <w:r w:rsidR="00A97283" w:rsidRPr="00F61333">
        <w:t>Формат двухадресных команд</w:t>
      </w:r>
    </w:p>
    <w:p w14:paraId="28201B1A" w14:textId="77777777" w:rsidR="00B32578" w:rsidRPr="007B60E2" w:rsidRDefault="00B32578" w:rsidP="00B32578">
      <w:pPr>
        <w:pStyle w:val="af"/>
      </w:pPr>
      <w:r>
        <w:t>В данном курсовом проекте</w:t>
      </w:r>
      <w:r w:rsidRPr="00F61333">
        <w:t xml:space="preserve"> к двухадресным </w:t>
      </w:r>
      <w:r>
        <w:t xml:space="preserve">командам </w:t>
      </w:r>
      <w:r w:rsidRPr="00F61333">
        <w:t>отно</w:t>
      </w:r>
      <w:r>
        <w:t>си</w:t>
      </w:r>
      <w:r w:rsidRPr="00F61333">
        <w:t>тся команд</w:t>
      </w:r>
      <w:r>
        <w:t>а</w:t>
      </w:r>
      <w:r w:rsidRPr="00F61333">
        <w:t xml:space="preserve"> </w:t>
      </w:r>
      <w:r w:rsidR="001E6D27">
        <w:rPr>
          <w:b/>
          <w:lang w:val="en-US"/>
        </w:rPr>
        <w:t>BI</w:t>
      </w:r>
      <w:r w:rsidR="007D705C">
        <w:rPr>
          <w:b/>
          <w:lang w:val="en-US"/>
        </w:rPr>
        <w:t>T</w:t>
      </w:r>
      <w:r w:rsidRPr="00F61333">
        <w:t>.</w:t>
      </w:r>
    </w:p>
    <w:p w14:paraId="72BC878A" w14:textId="77777777" w:rsidR="00B32578" w:rsidRDefault="00B32578" w:rsidP="00B32578">
      <w:pPr>
        <w:pStyle w:val="af"/>
      </w:pPr>
      <w:r w:rsidRPr="00C478B2">
        <w:t>Команды уровня 2</w:t>
      </w:r>
      <w:r>
        <w:t xml:space="preserve"> –</w:t>
      </w:r>
      <w:r w:rsidRPr="00C478B2">
        <w:t xml:space="preserve"> одноадресные команды арифметико-логической группы.</w:t>
      </w:r>
      <w:r w:rsidRPr="00D71C49">
        <w:t xml:space="preserve"> </w:t>
      </w:r>
      <w:r w:rsidRPr="00523125">
        <w:t>Формат одноадресных команд приведен на рис</w:t>
      </w:r>
      <w:r w:rsidR="00F55C06">
        <w:t xml:space="preserve">унке </w:t>
      </w:r>
      <w:r w:rsidR="00F55C06">
        <w:rPr>
          <w:lang w:val="en-US"/>
        </w:rPr>
        <w:t>3</w:t>
      </w:r>
      <w:r w:rsidRPr="00523125">
        <w:t>.</w:t>
      </w:r>
    </w:p>
    <w:p w14:paraId="45A8A3D5" w14:textId="77777777" w:rsidR="009823C7" w:rsidRDefault="00B32578" w:rsidP="009823C7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25A4A49" wp14:editId="7CE0974D">
            <wp:extent cx="4025900" cy="1774190"/>
            <wp:effectExtent l="19050" t="0" r="0" b="0"/>
            <wp:docPr id="28" name="Рисунок 28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Рис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5900" cy="1774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1A1EF07" w14:textId="77777777" w:rsidR="00B32578" w:rsidRDefault="009823C7" w:rsidP="009823C7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BD5484">
          <w:rPr>
            <w:noProof/>
          </w:rPr>
          <w:t>3</w:t>
        </w:r>
      </w:fldSimple>
      <w:r w:rsidR="00A97283">
        <w:rPr>
          <w:noProof/>
        </w:rPr>
        <w:t xml:space="preserve"> - </w:t>
      </w:r>
      <w:r w:rsidR="00A97283" w:rsidRPr="00523125">
        <w:t>Формат одноадресных команд</w:t>
      </w:r>
    </w:p>
    <w:p w14:paraId="6C5BD8C6" w14:textId="77777777" w:rsidR="005E6EB5" w:rsidRPr="00C478B2" w:rsidRDefault="005E6EB5" w:rsidP="005E6EB5">
      <w:pPr>
        <w:pStyle w:val="af"/>
      </w:pPr>
      <w:r w:rsidRPr="00C478B2">
        <w:t>Уровень 3 – это 15 команд условного перехода.</w:t>
      </w:r>
      <w:r>
        <w:t xml:space="preserve"> </w:t>
      </w:r>
      <w:r w:rsidRPr="00A63848">
        <w:t>Команды передачи управления выполняют условные и безусловные переходы (ветвление) по адресу, содержащемуся в команде. Формат команд показан на рис</w:t>
      </w:r>
      <w:r>
        <w:t xml:space="preserve">унке </w:t>
      </w:r>
      <w:r>
        <w:rPr>
          <w:lang w:val="en-US"/>
        </w:rPr>
        <w:t>4</w:t>
      </w:r>
      <w:r w:rsidRPr="00A63848">
        <w:t>.</w:t>
      </w:r>
    </w:p>
    <w:p w14:paraId="1A98203D" w14:textId="77777777" w:rsidR="005E6EB5" w:rsidRDefault="005E6EB5" w:rsidP="005E6EB5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F1966EF" wp14:editId="1C8ECE18">
            <wp:extent cx="3712210" cy="1610360"/>
            <wp:effectExtent l="19050" t="0" r="2540" b="0"/>
            <wp:docPr id="29" name="Рисунок 29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рис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2210" cy="1610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1984D2" w14:textId="77777777" w:rsidR="005E6EB5" w:rsidRDefault="005E6EB5" w:rsidP="005E6EB5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BD5484">
          <w:rPr>
            <w:noProof/>
          </w:rPr>
          <w:t>4</w:t>
        </w:r>
      </w:fldSimple>
      <w:r w:rsidR="00A97283">
        <w:rPr>
          <w:noProof/>
        </w:rPr>
        <w:t xml:space="preserve"> - </w:t>
      </w:r>
      <w:r w:rsidR="00A97283" w:rsidRPr="00A63848">
        <w:t>Формат команд</w:t>
      </w:r>
      <w:r w:rsidR="00A97283">
        <w:t xml:space="preserve"> </w:t>
      </w:r>
      <w:r w:rsidR="00A97283" w:rsidRPr="00C478B2">
        <w:t>условного перехода</w:t>
      </w:r>
    </w:p>
    <w:p w14:paraId="43096320" w14:textId="77777777" w:rsidR="00681729" w:rsidRDefault="00681729" w:rsidP="00681729">
      <w:pPr>
        <w:pStyle w:val="af"/>
      </w:pPr>
      <w:r>
        <w:t xml:space="preserve">Уровень 4 – команды работы с флагами и возврата из подпрограммы. Эти команды позволяют завершать работу с подпрограммой и возвращаться к основной </w:t>
      </w:r>
      <w:r>
        <w:lastRenderedPageBreak/>
        <w:t xml:space="preserve">программе, а также программно изменять признаки, установленные в ССП (слово состояния процессора). Формат команд показан на рисунке </w:t>
      </w:r>
      <w:r w:rsidRPr="00681729">
        <w:t>5</w:t>
      </w:r>
      <w:r>
        <w:t>.</w:t>
      </w:r>
    </w:p>
    <w:p w14:paraId="5A2C9F9C" w14:textId="77777777" w:rsidR="00681729" w:rsidRDefault="00681729" w:rsidP="00681729">
      <w:pPr>
        <w:pStyle w:val="af"/>
        <w:keepNext/>
        <w:jc w:val="center"/>
      </w:pPr>
      <w:r>
        <w:rPr>
          <w:noProof/>
          <w:lang w:eastAsia="ru-RU"/>
        </w:rPr>
        <w:drawing>
          <wp:inline distT="0" distB="0" distL="0" distR="0" wp14:anchorId="2D853E72" wp14:editId="6BB95914">
            <wp:extent cx="3100705" cy="1180465"/>
            <wp:effectExtent l="0" t="0" r="0" b="0"/>
            <wp:docPr id="5" name="Рисунок 5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рис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0705" cy="118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F40D78" w14:textId="77777777" w:rsidR="00681729" w:rsidRPr="00681729" w:rsidRDefault="00681729" w:rsidP="00681729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BD5484">
          <w:rPr>
            <w:noProof/>
          </w:rPr>
          <w:t>5</w:t>
        </w:r>
      </w:fldSimple>
      <w:r w:rsidRPr="00681729">
        <w:t xml:space="preserve"> </w:t>
      </w:r>
      <w:r>
        <w:rPr>
          <w:noProof/>
        </w:rPr>
        <w:t xml:space="preserve">- </w:t>
      </w:r>
      <w:r w:rsidRPr="00A63848">
        <w:t>Формат команд</w:t>
      </w:r>
      <w:r>
        <w:t xml:space="preserve"> работы с флагами</w:t>
      </w:r>
    </w:p>
    <w:p w14:paraId="39B5A0B7" w14:textId="77777777" w:rsidR="00681729" w:rsidRDefault="00681729" w:rsidP="00681729">
      <w:pPr>
        <w:pStyle w:val="af"/>
      </w:pPr>
      <w:r>
        <w:t>Разряды с 0 по 3 управляют установкой соответствующих признаков, а разряд 4 указывает на значение устанавливаемых признаков.</w:t>
      </w:r>
    </w:p>
    <w:p w14:paraId="07E36A85" w14:textId="77777777" w:rsidR="005E6EB5" w:rsidRDefault="005E6EB5" w:rsidP="005E6EB5">
      <w:pPr>
        <w:pStyle w:val="af"/>
      </w:pPr>
      <w:r>
        <w:t xml:space="preserve">Эмулируемая ЭВМ оперирует над данными, представленными в </w:t>
      </w:r>
      <w:r w:rsidRPr="00896ED7">
        <w:t xml:space="preserve">формате </w:t>
      </w:r>
      <w:r>
        <w:t>16-разрядного слова (-32768 - 32767). Данные рассматриваются как целые числа, старший разряд знаковый, отрицательные числа представляются в дополнительном коде.</w:t>
      </w:r>
    </w:p>
    <w:p w14:paraId="3A7A2238" w14:textId="77777777" w:rsidR="003869D2" w:rsidRDefault="003869D2">
      <w:pPr>
        <w:rPr>
          <w:rFonts w:ascii="Arial" w:hAnsi="Arial" w:cs="Arial"/>
          <w:sz w:val="32"/>
          <w:szCs w:val="28"/>
        </w:rPr>
      </w:pPr>
      <w:bookmarkStart w:id="10" w:name="_Toc277802024"/>
      <w:bookmarkStart w:id="11" w:name="_Toc278739319"/>
      <w:bookmarkStart w:id="12" w:name="_Toc311278694"/>
      <w:bookmarkStart w:id="13" w:name="_Toc374588004"/>
      <w:r>
        <w:rPr>
          <w:rFonts w:ascii="Arial" w:hAnsi="Arial" w:cs="Arial"/>
          <w:sz w:val="32"/>
          <w:szCs w:val="28"/>
        </w:rPr>
        <w:br w:type="page"/>
      </w:r>
    </w:p>
    <w:p w14:paraId="7A7F9721" w14:textId="77777777" w:rsidR="00B32578" w:rsidRPr="00A63848" w:rsidRDefault="00E90B75" w:rsidP="00523D7A">
      <w:pPr>
        <w:pStyle w:val="22"/>
      </w:pPr>
      <w:bookmarkStart w:id="14" w:name="_Toc137563104"/>
      <w:r w:rsidRPr="0002076F">
        <w:lastRenderedPageBreak/>
        <w:t xml:space="preserve">1.2 </w:t>
      </w:r>
      <w:r w:rsidR="00B32578">
        <w:t>Способы адресации</w:t>
      </w:r>
      <w:bookmarkEnd w:id="10"/>
      <w:bookmarkEnd w:id="11"/>
      <w:bookmarkEnd w:id="12"/>
      <w:bookmarkEnd w:id="13"/>
      <w:bookmarkEnd w:id="14"/>
    </w:p>
    <w:p w14:paraId="0BD5D68F" w14:textId="77777777" w:rsidR="00D771C5" w:rsidRPr="00D771C5" w:rsidRDefault="00494F75" w:rsidP="00D771C5">
      <w:pPr>
        <w:pStyle w:val="af"/>
      </w:pPr>
      <w:r w:rsidRPr="00494F75">
        <w:t xml:space="preserve">Адресация одного операнда определяется парой «Метод – Номер регистра». Код метода адресации занимает в команде 3 разряда. Номер регистра занимает также 3 бита. В данном курсовом проекте рассматриваются </w:t>
      </w:r>
      <w:r w:rsidR="000D6C91" w:rsidRPr="000D6C91">
        <w:t>4</w:t>
      </w:r>
      <w:r w:rsidRPr="00494F75">
        <w:t xml:space="preserve"> режима адресации: </w:t>
      </w:r>
      <w:r w:rsidR="007D705C">
        <w:t xml:space="preserve">косвенная регистровая </w:t>
      </w:r>
      <w:r w:rsidR="00C4360C">
        <w:t>(</w:t>
      </w:r>
      <w:r w:rsidR="007D705C" w:rsidRPr="007D705C">
        <w:t>1</w:t>
      </w:r>
      <w:r w:rsidR="00C4360C">
        <w:t xml:space="preserve">), </w:t>
      </w:r>
      <w:r w:rsidR="007D705C">
        <w:t xml:space="preserve">прямая автодекрементная </w:t>
      </w:r>
      <w:r w:rsidRPr="00494F75">
        <w:t>(</w:t>
      </w:r>
      <w:r w:rsidR="007D705C">
        <w:t>4</w:t>
      </w:r>
      <w:r w:rsidRPr="00494F75">
        <w:t xml:space="preserve">), </w:t>
      </w:r>
      <w:r w:rsidR="006B1420">
        <w:t xml:space="preserve">индексная </w:t>
      </w:r>
      <w:r w:rsidR="000D6C91" w:rsidRPr="000D6C91">
        <w:t>(</w:t>
      </w:r>
      <w:r w:rsidR="006B1420">
        <w:t>6</w:t>
      </w:r>
      <w:r w:rsidR="000D6C91" w:rsidRPr="000D6C91">
        <w:t>)</w:t>
      </w:r>
      <w:r w:rsidR="00D403CE" w:rsidRPr="00D403CE">
        <w:t xml:space="preserve">, </w:t>
      </w:r>
      <w:r w:rsidR="00D403CE">
        <w:t xml:space="preserve">косвенная </w:t>
      </w:r>
      <w:r w:rsidR="006B1420">
        <w:t>индексная</w:t>
      </w:r>
      <w:r w:rsidR="00D403CE">
        <w:t xml:space="preserve"> адресация (</w:t>
      </w:r>
      <w:r w:rsidR="006B1420">
        <w:t>7</w:t>
      </w:r>
      <w:r w:rsidR="00D403CE">
        <w:t>)</w:t>
      </w:r>
      <w:r w:rsidRPr="00494F75">
        <w:t>.</w:t>
      </w:r>
    </w:p>
    <w:p w14:paraId="2594F24F" w14:textId="77777777" w:rsidR="00D771C5" w:rsidRDefault="007D705C" w:rsidP="00D771C5">
      <w:pPr>
        <w:pStyle w:val="af"/>
      </w:pPr>
      <w:r>
        <w:t>Косвенная регистровая адресация (режим 1, символическое обозначение (</w:t>
      </w:r>
      <w:r>
        <w:rPr>
          <w:lang w:val="en-US"/>
        </w:rPr>
        <w:t>R</w:t>
      </w:r>
      <w:r>
        <w:t>) или @</w:t>
      </w:r>
      <w:r>
        <w:rPr>
          <w:lang w:val="en-US"/>
        </w:rPr>
        <w:t>R</w:t>
      </w:r>
      <w:r>
        <w:t xml:space="preserve">). Содержимое регистра </w:t>
      </w:r>
      <w:r>
        <w:rPr>
          <w:lang w:val="en-US"/>
        </w:rPr>
        <w:t>R</w:t>
      </w:r>
      <w:r>
        <w:t xml:space="preserve"> является адресом операнда (рис. 6).</w:t>
      </w:r>
    </w:p>
    <w:p w14:paraId="5E2089AE" w14:textId="77777777" w:rsidR="00D771C5" w:rsidRDefault="007D705C" w:rsidP="007D705C">
      <w:pPr>
        <w:keepNext/>
        <w:spacing w:after="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09B40E9" wp14:editId="1F16132C">
            <wp:extent cx="5931535" cy="3888105"/>
            <wp:effectExtent l="0" t="0" r="0" b="0"/>
            <wp:docPr id="3" name="Рисунок 3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рис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888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4EAEE8" w14:textId="77777777" w:rsidR="00D771C5" w:rsidRPr="00D771C5" w:rsidRDefault="00D771C5" w:rsidP="00D771C5">
      <w:pPr>
        <w:pStyle w:val="afd"/>
        <w:jc w:val="center"/>
      </w:pPr>
      <w:r>
        <w:t xml:space="preserve">Рисунок </w:t>
      </w:r>
      <w:fldSimple w:instr=" SEQ Рисунок \* ARABIC ">
        <w:r w:rsidR="00BD5484">
          <w:rPr>
            <w:noProof/>
          </w:rPr>
          <w:t>6</w:t>
        </w:r>
      </w:fldSimple>
      <w:r w:rsidRPr="00D771C5">
        <w:t xml:space="preserve"> </w:t>
      </w:r>
      <w:r>
        <w:t xml:space="preserve">– </w:t>
      </w:r>
      <w:r w:rsidR="007D705C">
        <w:t xml:space="preserve">Косвенная </w:t>
      </w:r>
      <w:r w:rsidRPr="000D6C91">
        <w:t xml:space="preserve">регистровая адресация </w:t>
      </w:r>
      <w:r>
        <w:rPr>
          <w:noProof/>
        </w:rPr>
        <w:t xml:space="preserve">(режим </w:t>
      </w:r>
      <w:r w:rsidR="007D705C">
        <w:rPr>
          <w:noProof/>
        </w:rPr>
        <w:t>1</w:t>
      </w:r>
      <w:r>
        <w:rPr>
          <w:noProof/>
        </w:rPr>
        <w:t>)</w:t>
      </w:r>
    </w:p>
    <w:p w14:paraId="6298B3D3" w14:textId="77777777" w:rsidR="00D771C5" w:rsidRPr="00D771C5" w:rsidRDefault="00D771C5">
      <w:pPr>
        <w:rPr>
          <w:sz w:val="28"/>
          <w:szCs w:val="28"/>
        </w:rPr>
      </w:pPr>
      <w:r w:rsidRPr="00D771C5">
        <w:br w:type="page"/>
      </w:r>
    </w:p>
    <w:p w14:paraId="173792AD" w14:textId="77777777" w:rsidR="000D6C91" w:rsidRDefault="007D705C" w:rsidP="003869D2">
      <w:pPr>
        <w:pStyle w:val="af"/>
      </w:pPr>
      <w:r>
        <w:lastRenderedPageBreak/>
        <w:t>Прямая автодекрементная адресация (режим 4, символическое обозначение  –(</w:t>
      </w:r>
      <w:r>
        <w:rPr>
          <w:lang w:val="en-US"/>
        </w:rPr>
        <w:t>R</w:t>
      </w:r>
      <w:r>
        <w:t>)). После обращения к операнду содержимое регистра уменьшается на 1для байтовых операций или на 2 для операции над числами, а затем используется в качестве адреса (рис. 7).</w:t>
      </w:r>
    </w:p>
    <w:p w14:paraId="4A02B556" w14:textId="77777777" w:rsidR="00494F75" w:rsidRDefault="007D705C" w:rsidP="007D705C">
      <w:pPr>
        <w:pStyle w:val="af"/>
        <w:keepNext/>
        <w:spacing w:after="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CEA415F" wp14:editId="31DAB0CE">
            <wp:extent cx="5476875" cy="3876675"/>
            <wp:effectExtent l="0" t="0" r="0" b="0"/>
            <wp:docPr id="6" name="Рисунок 6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рис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3876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390D0" w14:textId="77777777" w:rsidR="00301475" w:rsidRPr="003869D2" w:rsidRDefault="00494F75" w:rsidP="003869D2">
      <w:pPr>
        <w:pStyle w:val="afd"/>
        <w:ind w:firstLine="0"/>
        <w:jc w:val="center"/>
        <w:rPr>
          <w:sz w:val="28"/>
          <w:szCs w:val="28"/>
        </w:rPr>
      </w:pPr>
      <w:r>
        <w:t xml:space="preserve">Рисунок </w:t>
      </w:r>
      <w:fldSimple w:instr=" SEQ Рисунок \* ARABIC ">
        <w:r w:rsidR="00BD5484">
          <w:rPr>
            <w:noProof/>
          </w:rPr>
          <w:t>7</w:t>
        </w:r>
      </w:fldSimple>
      <w:r>
        <w:t xml:space="preserve"> - </w:t>
      </w:r>
      <w:r w:rsidR="007D705C">
        <w:t xml:space="preserve">Прямая </w:t>
      </w:r>
      <w:r w:rsidR="001E6D27" w:rsidRPr="001E6D27">
        <w:t xml:space="preserve">автодекрементная </w:t>
      </w:r>
      <w:r w:rsidR="000D6C91" w:rsidRPr="000D6C91">
        <w:t xml:space="preserve">адресация </w:t>
      </w:r>
      <w:r>
        <w:rPr>
          <w:noProof/>
        </w:rPr>
        <w:t xml:space="preserve">(режим </w:t>
      </w:r>
      <w:r w:rsidR="007D705C">
        <w:rPr>
          <w:noProof/>
        </w:rPr>
        <w:t>4</w:t>
      </w:r>
      <w:r>
        <w:rPr>
          <w:noProof/>
        </w:rPr>
        <w:t>)</w:t>
      </w:r>
      <w:r w:rsidRPr="00494F75">
        <w:br w:type="page"/>
      </w:r>
    </w:p>
    <w:p w14:paraId="6F075CF7" w14:textId="77777777" w:rsidR="00D771C5" w:rsidRDefault="0079414A" w:rsidP="00D771C5">
      <w:pPr>
        <w:pStyle w:val="af"/>
      </w:pPr>
      <w:r>
        <w:lastRenderedPageBreak/>
        <w:t>Индексная (режим 6, символическое обозначение Х(</w:t>
      </w:r>
      <w:r>
        <w:rPr>
          <w:lang w:val="en-US"/>
        </w:rPr>
        <w:t>R</w:t>
      </w:r>
      <w:r>
        <w:t xml:space="preserve">)). Адрес вычисляется как сумма содержимого регистра </w:t>
      </w:r>
      <w:r>
        <w:rPr>
          <w:lang w:val="en-US"/>
        </w:rPr>
        <w:t>R</w:t>
      </w:r>
      <w:r>
        <w:t xml:space="preserve"> ("базы") и слова </w:t>
      </w:r>
      <w:r>
        <w:rPr>
          <w:lang w:val="en-US"/>
        </w:rPr>
        <w:t>X</w:t>
      </w:r>
      <w:r>
        <w:t>, следующего за командой ("смещения" или "индексного слова"). Команда, таким образом, будет состоять из 2 или 3 слов, размещённых в последовательных ячейках памяти. Порядок формирования адреса показан на рис.8.</w:t>
      </w:r>
    </w:p>
    <w:p w14:paraId="08867508" w14:textId="77777777" w:rsidR="00D771C5" w:rsidRDefault="0079414A" w:rsidP="002D6D06">
      <w:pPr>
        <w:keepNext/>
        <w:spacing w:after="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DBD99C4" wp14:editId="5DC0C041">
            <wp:extent cx="5939790" cy="4357370"/>
            <wp:effectExtent l="0" t="0" r="0" b="0"/>
            <wp:docPr id="2" name="Рисунок 2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ис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357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446CC7" w14:textId="77777777" w:rsidR="00D771C5" w:rsidRDefault="00D771C5" w:rsidP="00D771C5">
      <w:pPr>
        <w:pStyle w:val="afd"/>
        <w:jc w:val="center"/>
      </w:pPr>
      <w:r>
        <w:t xml:space="preserve">Рисунок </w:t>
      </w:r>
      <w:fldSimple w:instr=" SEQ Рисунок \* ARABIC ">
        <w:r w:rsidR="00BD5484">
          <w:rPr>
            <w:noProof/>
          </w:rPr>
          <w:t>8</w:t>
        </w:r>
      </w:fldSimple>
      <w:r>
        <w:t xml:space="preserve"> - </w:t>
      </w:r>
      <w:r w:rsidR="0079414A">
        <w:t xml:space="preserve">Индексная </w:t>
      </w:r>
      <w:r>
        <w:t xml:space="preserve">адресация </w:t>
      </w:r>
      <w:r>
        <w:rPr>
          <w:noProof/>
        </w:rPr>
        <w:t xml:space="preserve">(режим </w:t>
      </w:r>
      <w:r w:rsidR="0079414A">
        <w:rPr>
          <w:noProof/>
        </w:rPr>
        <w:t>6</w:t>
      </w:r>
      <w:r>
        <w:rPr>
          <w:noProof/>
        </w:rPr>
        <w:t>)</w:t>
      </w:r>
    </w:p>
    <w:p w14:paraId="410DE2F6" w14:textId="77777777" w:rsidR="00643C00" w:rsidRDefault="00643C00">
      <w:pPr>
        <w:rPr>
          <w:rFonts w:eastAsia="Times New Roman"/>
          <w:b/>
          <w:bCs/>
          <w:sz w:val="20"/>
          <w:szCs w:val="20"/>
          <w:lang w:eastAsia="ru-RU"/>
        </w:rPr>
      </w:pPr>
      <w:r>
        <w:br w:type="page"/>
      </w:r>
    </w:p>
    <w:p w14:paraId="4CC8DAF2" w14:textId="77777777" w:rsidR="00643C00" w:rsidRDefault="006B1420" w:rsidP="00643C00">
      <w:pPr>
        <w:spacing w:before="0" w:after="360"/>
        <w:ind w:firstLine="567"/>
        <w:rPr>
          <w:rFonts w:eastAsia="Times New Roman"/>
          <w:sz w:val="28"/>
          <w:lang w:eastAsia="ru-RU"/>
        </w:rPr>
      </w:pPr>
      <w:r w:rsidRPr="006B1420">
        <w:rPr>
          <w:rFonts w:eastAsia="Times New Roman"/>
          <w:sz w:val="28"/>
          <w:lang w:eastAsia="ru-RU"/>
        </w:rPr>
        <w:lastRenderedPageBreak/>
        <w:t xml:space="preserve">Косвенная индексация (режим 7, символическое обозначение @X(R)). Вычисленное как сумма смещения и базы число используется как адрес адреса операнда (рис. </w:t>
      </w:r>
      <w:r>
        <w:rPr>
          <w:rFonts w:eastAsia="Times New Roman"/>
          <w:sz w:val="28"/>
          <w:lang w:eastAsia="ru-RU"/>
        </w:rPr>
        <w:t>9</w:t>
      </w:r>
      <w:r w:rsidRPr="006B1420">
        <w:rPr>
          <w:rFonts w:eastAsia="Times New Roman"/>
          <w:sz w:val="28"/>
          <w:lang w:eastAsia="ru-RU"/>
        </w:rPr>
        <w:t>) .</w:t>
      </w:r>
    </w:p>
    <w:p w14:paraId="50845F1D" w14:textId="77777777" w:rsidR="00643C00" w:rsidRPr="005B5F87" w:rsidRDefault="006B1420" w:rsidP="006B1420">
      <w:pPr>
        <w:spacing w:before="0" w:after="0"/>
        <w:ind w:firstLine="0"/>
        <w:rPr>
          <w:rFonts w:eastAsia="Times New Roman"/>
          <w:sz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469C6577" wp14:editId="78ED56A0">
            <wp:extent cx="5685155" cy="4572000"/>
            <wp:effectExtent l="0" t="0" r="0" b="0"/>
            <wp:docPr id="4" name="Рисунок 4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Рис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5155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41B647" w14:textId="77777777" w:rsidR="00643C00" w:rsidRDefault="00643C00" w:rsidP="00643C00">
      <w:pPr>
        <w:pStyle w:val="afd"/>
        <w:jc w:val="center"/>
      </w:pPr>
      <w:r>
        <w:t xml:space="preserve">Рисунок </w:t>
      </w:r>
      <w:fldSimple w:instr=" SEQ Рисунок \* ARABIC ">
        <w:r w:rsidR="00BD5484">
          <w:rPr>
            <w:noProof/>
          </w:rPr>
          <w:t>9</w:t>
        </w:r>
      </w:fldSimple>
      <w:r>
        <w:t xml:space="preserve"> - </w:t>
      </w:r>
      <w:r w:rsidR="006B1420" w:rsidRPr="006B1420">
        <w:t xml:space="preserve">Косвенная индексация </w:t>
      </w:r>
      <w:r w:rsidRPr="00643C00">
        <w:t>адресация</w:t>
      </w:r>
      <w:r w:rsidRPr="00110A35">
        <w:t xml:space="preserve"> </w:t>
      </w:r>
      <w:r>
        <w:t xml:space="preserve">(режим </w:t>
      </w:r>
      <w:r w:rsidR="006B1420">
        <w:t>7</w:t>
      </w:r>
      <w:r>
        <w:t>)</w:t>
      </w:r>
    </w:p>
    <w:p w14:paraId="50FA73FF" w14:textId="77777777" w:rsidR="00D403CE" w:rsidRDefault="00D403CE">
      <w:pPr>
        <w:rPr>
          <w:rFonts w:eastAsia="Times New Roman"/>
          <w:b/>
          <w:bCs/>
          <w:noProof/>
          <w:sz w:val="20"/>
          <w:szCs w:val="20"/>
          <w:lang w:eastAsia="ru-RU"/>
        </w:rPr>
      </w:pPr>
      <w:r>
        <w:rPr>
          <w:noProof/>
        </w:rPr>
        <w:br w:type="page"/>
      </w:r>
    </w:p>
    <w:p w14:paraId="3340CBF0" w14:textId="77777777" w:rsidR="00386AA8" w:rsidRDefault="00E90B75" w:rsidP="00523D7A">
      <w:pPr>
        <w:pStyle w:val="10"/>
      </w:pPr>
      <w:bookmarkStart w:id="15" w:name="_Toc374588008"/>
      <w:bookmarkStart w:id="16" w:name="_Toc137563105"/>
      <w:r w:rsidRPr="00E90B75">
        <w:lastRenderedPageBreak/>
        <w:t xml:space="preserve">2 </w:t>
      </w:r>
      <w:r w:rsidR="00386AA8">
        <w:t>Описание алгоритма работы процессора при выполнении заданных команд</w:t>
      </w:r>
      <w:bookmarkEnd w:id="15"/>
      <w:bookmarkEnd w:id="16"/>
    </w:p>
    <w:p w14:paraId="57DC945F" w14:textId="77777777" w:rsidR="00E032F5" w:rsidRDefault="00E032F5" w:rsidP="00E032F5">
      <w:pPr>
        <w:pStyle w:val="af"/>
      </w:pPr>
      <w:r w:rsidRPr="004C5E42">
        <w:t xml:space="preserve">Разработку алгоритма работы процессора, эмулирующего систему команд микро-ЭВМ </w:t>
      </w:r>
      <w:r w:rsidRPr="004C5E42">
        <w:rPr>
          <w:lang w:val="en-US"/>
        </w:rPr>
        <w:t>PDP</w:t>
      </w:r>
      <w:r w:rsidRPr="004C5E42">
        <w:t xml:space="preserve">-11, начнём с установления соответствия между программно-доступной аппаратурой базовой и эмулируемой ЭВМ. Так ЭВМ </w:t>
      </w:r>
      <w:r w:rsidRPr="004C5E42">
        <w:rPr>
          <w:lang w:val="en-US"/>
        </w:rPr>
        <w:t>PDP</w:t>
      </w:r>
      <w:r w:rsidRPr="004C5E42">
        <w:t>-11 имеет восемь программно-доступных регистров общего назначения (</w:t>
      </w:r>
      <w:proofErr w:type="spellStart"/>
      <w:r w:rsidRPr="004C5E42">
        <w:t>РОНов</w:t>
      </w:r>
      <w:proofErr w:type="spellEnd"/>
      <w:r w:rsidRPr="004C5E42">
        <w:t xml:space="preserve">), два из которых имеют целевое назначение: </w:t>
      </w:r>
    </w:p>
    <w:p w14:paraId="4434E6B7" w14:textId="77777777" w:rsidR="00E032F5" w:rsidRPr="002C7C15" w:rsidRDefault="00E032F5" w:rsidP="00E032F5">
      <w:pPr>
        <w:pStyle w:val="af"/>
      </w:pPr>
      <w:r w:rsidRPr="002C7C15">
        <w:t xml:space="preserve">R6 - указатель стека, </w:t>
      </w:r>
    </w:p>
    <w:p w14:paraId="3C83CB07" w14:textId="77777777" w:rsidR="00E032F5" w:rsidRPr="002C7C15" w:rsidRDefault="00E032F5" w:rsidP="00E032F5">
      <w:pPr>
        <w:pStyle w:val="af"/>
      </w:pPr>
      <w:r w:rsidRPr="002C7C15">
        <w:t xml:space="preserve">R7 - счетчик команд. </w:t>
      </w:r>
    </w:p>
    <w:p w14:paraId="2710AF80" w14:textId="77777777" w:rsidR="00E032F5" w:rsidRPr="004C5E42" w:rsidRDefault="00E032F5" w:rsidP="00E032F5">
      <w:pPr>
        <w:pStyle w:val="af"/>
      </w:pPr>
      <w:r w:rsidRPr="004C5E42">
        <w:t xml:space="preserve">Микропроцессор К1804 имеет 16 </w:t>
      </w:r>
      <w:proofErr w:type="spellStart"/>
      <w:r w:rsidRPr="004C5E42">
        <w:t>РОНов</w:t>
      </w:r>
      <w:proofErr w:type="spellEnd"/>
      <w:r w:rsidRPr="004C5E42">
        <w:t xml:space="preserve"> той же разрядности, что и </w:t>
      </w:r>
      <w:r w:rsidRPr="004C5E42">
        <w:rPr>
          <w:lang w:val="en-US"/>
        </w:rPr>
        <w:t>PDP</w:t>
      </w:r>
      <w:r w:rsidRPr="004C5E42">
        <w:t xml:space="preserve">-11. </w:t>
      </w:r>
      <w:r w:rsidRPr="004C5E42">
        <w:rPr>
          <w:lang w:val="en-US"/>
        </w:rPr>
        <w:t>PDP</w:t>
      </w:r>
      <w:r w:rsidRPr="004C5E42">
        <w:t xml:space="preserve">-11 имеет 16-разрядный регистр состояния процессора (РСП), тогда как К1804 имеет 8-разрядный РСП. На основании этой информации установим следующее соответствие, представленное в таблице </w:t>
      </w:r>
      <w:r w:rsidR="009349FD" w:rsidRPr="009349FD">
        <w:t>1</w:t>
      </w:r>
      <w:r w:rsidRPr="004C5E42">
        <w:t>.</w:t>
      </w:r>
    </w:p>
    <w:p w14:paraId="462980D0" w14:textId="77777777" w:rsidR="00E032F5" w:rsidRPr="00EB0ECC" w:rsidRDefault="00E032F5" w:rsidP="00E032F5">
      <w:pPr>
        <w:pStyle w:val="af8"/>
      </w:pPr>
      <w:r w:rsidRPr="004C5E42">
        <w:t xml:space="preserve">Таблица </w:t>
      </w:r>
      <w:r w:rsidR="009349FD" w:rsidRPr="00EB0ECC">
        <w:t>1</w:t>
      </w:r>
      <w:r w:rsidR="00EB0ECC">
        <w:t xml:space="preserve"> – Соответствие регистров </w:t>
      </w:r>
      <w:r w:rsidR="00EB0ECC" w:rsidRPr="004C5E42">
        <w:rPr>
          <w:lang w:val="en-US"/>
        </w:rPr>
        <w:t>PDP</w:t>
      </w:r>
      <w:r w:rsidR="00EB0ECC" w:rsidRPr="004C5E42">
        <w:t>-11</w:t>
      </w:r>
      <w:r w:rsidR="00EB0ECC">
        <w:t xml:space="preserve"> и </w:t>
      </w:r>
      <w:r w:rsidR="00EB0ECC" w:rsidRPr="004C5E42">
        <w:t>К1804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3"/>
        <w:gridCol w:w="979"/>
      </w:tblGrid>
      <w:tr w:rsidR="00E032F5" w:rsidRPr="004C5E42" w14:paraId="43875485" w14:textId="77777777" w:rsidTr="002B2855">
        <w:trPr>
          <w:trHeight w:val="480"/>
          <w:jc w:val="center"/>
        </w:trPr>
        <w:tc>
          <w:tcPr>
            <w:tcW w:w="0" w:type="auto"/>
          </w:tcPr>
          <w:p w14:paraId="413F980F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t>PDP</w:t>
            </w:r>
            <w:r w:rsidRPr="004C5E42">
              <w:rPr>
                <w:lang w:val="en-US"/>
              </w:rPr>
              <w:t>-</w:t>
            </w:r>
            <w:r w:rsidRPr="004C5E42">
              <w:t>11</w:t>
            </w:r>
          </w:p>
        </w:tc>
        <w:tc>
          <w:tcPr>
            <w:tcW w:w="0" w:type="auto"/>
          </w:tcPr>
          <w:p w14:paraId="3FB951E3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K1804</w:t>
            </w:r>
          </w:p>
        </w:tc>
      </w:tr>
      <w:tr w:rsidR="00E032F5" w:rsidRPr="004C5E42" w14:paraId="299B2D11" w14:textId="77777777" w:rsidTr="002B2855">
        <w:trPr>
          <w:trHeight w:val="480"/>
          <w:jc w:val="center"/>
        </w:trPr>
        <w:tc>
          <w:tcPr>
            <w:tcW w:w="0" w:type="auto"/>
          </w:tcPr>
          <w:p w14:paraId="39C2511A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1</w:t>
            </w:r>
          </w:p>
        </w:tc>
        <w:tc>
          <w:tcPr>
            <w:tcW w:w="0" w:type="auto"/>
          </w:tcPr>
          <w:p w14:paraId="6EAE23AA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1</w:t>
            </w:r>
          </w:p>
        </w:tc>
      </w:tr>
      <w:tr w:rsidR="00E032F5" w:rsidRPr="004C5E42" w14:paraId="09FD7FC1" w14:textId="77777777" w:rsidTr="002B2855">
        <w:trPr>
          <w:trHeight w:val="480"/>
          <w:jc w:val="center"/>
        </w:trPr>
        <w:tc>
          <w:tcPr>
            <w:tcW w:w="0" w:type="auto"/>
          </w:tcPr>
          <w:p w14:paraId="411CA5D7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2</w:t>
            </w:r>
          </w:p>
        </w:tc>
        <w:tc>
          <w:tcPr>
            <w:tcW w:w="0" w:type="auto"/>
          </w:tcPr>
          <w:p w14:paraId="0312F995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2</w:t>
            </w:r>
          </w:p>
        </w:tc>
      </w:tr>
      <w:tr w:rsidR="00E032F5" w:rsidRPr="004C5E42" w14:paraId="1732076E" w14:textId="77777777" w:rsidTr="002B2855">
        <w:trPr>
          <w:trHeight w:val="480"/>
          <w:jc w:val="center"/>
        </w:trPr>
        <w:tc>
          <w:tcPr>
            <w:tcW w:w="0" w:type="auto"/>
          </w:tcPr>
          <w:p w14:paraId="5D1AD28D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3</w:t>
            </w:r>
          </w:p>
        </w:tc>
        <w:tc>
          <w:tcPr>
            <w:tcW w:w="0" w:type="auto"/>
          </w:tcPr>
          <w:p w14:paraId="690C47F9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3</w:t>
            </w:r>
          </w:p>
        </w:tc>
      </w:tr>
      <w:tr w:rsidR="00E032F5" w:rsidRPr="004C5E42" w14:paraId="2D92373B" w14:textId="77777777" w:rsidTr="002B2855">
        <w:trPr>
          <w:trHeight w:val="480"/>
          <w:jc w:val="center"/>
        </w:trPr>
        <w:tc>
          <w:tcPr>
            <w:tcW w:w="0" w:type="auto"/>
          </w:tcPr>
          <w:p w14:paraId="7553D6FB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4</w:t>
            </w:r>
          </w:p>
        </w:tc>
        <w:tc>
          <w:tcPr>
            <w:tcW w:w="0" w:type="auto"/>
          </w:tcPr>
          <w:p w14:paraId="2C6B5B16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4</w:t>
            </w:r>
          </w:p>
        </w:tc>
      </w:tr>
      <w:tr w:rsidR="00E032F5" w:rsidRPr="004C5E42" w14:paraId="6467B23F" w14:textId="77777777" w:rsidTr="002B2855">
        <w:trPr>
          <w:trHeight w:val="480"/>
          <w:jc w:val="center"/>
        </w:trPr>
        <w:tc>
          <w:tcPr>
            <w:tcW w:w="0" w:type="auto"/>
          </w:tcPr>
          <w:p w14:paraId="5D5D9CE9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5</w:t>
            </w:r>
          </w:p>
        </w:tc>
        <w:tc>
          <w:tcPr>
            <w:tcW w:w="0" w:type="auto"/>
          </w:tcPr>
          <w:p w14:paraId="6B59859C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5</w:t>
            </w:r>
          </w:p>
        </w:tc>
      </w:tr>
      <w:tr w:rsidR="00E032F5" w:rsidRPr="004C5E42" w14:paraId="7B484623" w14:textId="77777777" w:rsidTr="002B2855">
        <w:trPr>
          <w:trHeight w:val="480"/>
          <w:jc w:val="center"/>
        </w:trPr>
        <w:tc>
          <w:tcPr>
            <w:tcW w:w="0" w:type="auto"/>
          </w:tcPr>
          <w:p w14:paraId="792E0F66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6</w:t>
            </w:r>
          </w:p>
        </w:tc>
        <w:tc>
          <w:tcPr>
            <w:tcW w:w="0" w:type="auto"/>
          </w:tcPr>
          <w:p w14:paraId="7711A733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6</w:t>
            </w:r>
          </w:p>
        </w:tc>
      </w:tr>
      <w:tr w:rsidR="00E032F5" w:rsidRPr="004C5E42" w14:paraId="00231210" w14:textId="77777777" w:rsidTr="002B2855">
        <w:trPr>
          <w:trHeight w:val="480"/>
          <w:jc w:val="center"/>
        </w:trPr>
        <w:tc>
          <w:tcPr>
            <w:tcW w:w="0" w:type="auto"/>
          </w:tcPr>
          <w:p w14:paraId="1EB79B3D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7</w:t>
            </w:r>
          </w:p>
        </w:tc>
        <w:tc>
          <w:tcPr>
            <w:tcW w:w="0" w:type="auto"/>
          </w:tcPr>
          <w:p w14:paraId="04CB23A5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7</w:t>
            </w:r>
          </w:p>
        </w:tc>
      </w:tr>
      <w:tr w:rsidR="00E032F5" w:rsidRPr="004C5E42" w14:paraId="2B78D666" w14:textId="77777777" w:rsidTr="002B2855">
        <w:trPr>
          <w:trHeight w:val="480"/>
          <w:jc w:val="center"/>
        </w:trPr>
        <w:tc>
          <w:tcPr>
            <w:tcW w:w="0" w:type="auto"/>
          </w:tcPr>
          <w:p w14:paraId="5C78AE3A" w14:textId="77777777" w:rsidR="00E032F5" w:rsidRPr="00536459" w:rsidRDefault="00536459" w:rsidP="00E032F5">
            <w:pPr>
              <w:pStyle w:val="af"/>
              <w:ind w:firstLine="0"/>
            </w:pPr>
            <w:r>
              <w:t>БР1</w:t>
            </w:r>
          </w:p>
        </w:tc>
        <w:tc>
          <w:tcPr>
            <w:tcW w:w="0" w:type="auto"/>
          </w:tcPr>
          <w:p w14:paraId="1CC0CCAD" w14:textId="77777777" w:rsidR="00E032F5" w:rsidRPr="00536459" w:rsidRDefault="00536459" w:rsidP="00E032F5">
            <w:pPr>
              <w:pStyle w:val="af"/>
              <w:ind w:firstLine="0"/>
              <w:rPr>
                <w:lang w:val="en-US"/>
              </w:rPr>
            </w:pPr>
            <w:r>
              <w:rPr>
                <w:lang w:val="en-US"/>
              </w:rPr>
              <w:t>R11</w:t>
            </w:r>
          </w:p>
        </w:tc>
      </w:tr>
      <w:tr w:rsidR="00536459" w:rsidRPr="004C5E42" w14:paraId="1ACFC7C9" w14:textId="77777777" w:rsidTr="002B2855">
        <w:trPr>
          <w:trHeight w:val="480"/>
          <w:jc w:val="center"/>
        </w:trPr>
        <w:tc>
          <w:tcPr>
            <w:tcW w:w="0" w:type="auto"/>
          </w:tcPr>
          <w:p w14:paraId="55C5E0D1" w14:textId="77777777" w:rsidR="00536459" w:rsidRPr="00536459" w:rsidRDefault="00536459" w:rsidP="00E032F5">
            <w:pPr>
              <w:pStyle w:val="af"/>
              <w:ind w:firstLine="0"/>
            </w:pPr>
            <w:r>
              <w:t>БР2</w:t>
            </w:r>
          </w:p>
        </w:tc>
        <w:tc>
          <w:tcPr>
            <w:tcW w:w="0" w:type="auto"/>
          </w:tcPr>
          <w:p w14:paraId="234EA2FF" w14:textId="77777777" w:rsidR="00536459" w:rsidRPr="004C5E42" w:rsidRDefault="00536459" w:rsidP="00E032F5">
            <w:pPr>
              <w:pStyle w:val="af"/>
              <w:ind w:firstLine="0"/>
              <w:rPr>
                <w:lang w:val="en-US"/>
              </w:rPr>
            </w:pPr>
            <w:r>
              <w:rPr>
                <w:lang w:val="en-US"/>
              </w:rPr>
              <w:t>R12</w:t>
            </w:r>
          </w:p>
        </w:tc>
      </w:tr>
      <w:tr w:rsidR="00536459" w:rsidRPr="004C5E42" w14:paraId="4EF5121A" w14:textId="77777777" w:rsidTr="002B2855">
        <w:trPr>
          <w:trHeight w:val="480"/>
          <w:jc w:val="center"/>
        </w:trPr>
        <w:tc>
          <w:tcPr>
            <w:tcW w:w="0" w:type="auto"/>
          </w:tcPr>
          <w:p w14:paraId="303037DF" w14:textId="77777777" w:rsidR="00536459" w:rsidRPr="00536459" w:rsidRDefault="00536459" w:rsidP="00536459">
            <w:pPr>
              <w:pStyle w:val="af"/>
              <w:ind w:firstLine="0"/>
            </w:pPr>
            <w:r>
              <w:t>РСП</w:t>
            </w:r>
          </w:p>
        </w:tc>
        <w:tc>
          <w:tcPr>
            <w:tcW w:w="0" w:type="auto"/>
          </w:tcPr>
          <w:p w14:paraId="44DC3549" w14:textId="77777777" w:rsidR="00536459" w:rsidRPr="004C5E42" w:rsidRDefault="00536459" w:rsidP="00536459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15</w:t>
            </w:r>
          </w:p>
        </w:tc>
      </w:tr>
    </w:tbl>
    <w:p w14:paraId="2AC44E75" w14:textId="77777777" w:rsidR="00E032F5" w:rsidRDefault="00E032F5" w:rsidP="00E032F5">
      <w:pPr>
        <w:rPr>
          <w:color w:val="000000"/>
        </w:rPr>
      </w:pPr>
    </w:p>
    <w:p w14:paraId="48029E45" w14:textId="77777777" w:rsidR="00E032F5" w:rsidRDefault="00E032F5" w:rsidP="00E032F5">
      <w:pPr>
        <w:rPr>
          <w:color w:val="000000"/>
        </w:rPr>
      </w:pPr>
      <w:r w:rsidRPr="00E032F5">
        <w:rPr>
          <w:rStyle w:val="af4"/>
        </w:rPr>
        <w:lastRenderedPageBreak/>
        <w:t>Остальные регистры БИС КМ1804ВС1 (R8-R14) будем использовать для хранения промежуточных результатов. Так, например, для временного хранения первого операнда будем использовать регистр R11, а для хранения второго – регистр R1</w:t>
      </w:r>
      <w:r w:rsidR="009823C7">
        <w:rPr>
          <w:rStyle w:val="af4"/>
        </w:rPr>
        <w:t>2</w:t>
      </w:r>
      <w:r w:rsidRPr="004C5E42">
        <w:rPr>
          <w:color w:val="000000"/>
        </w:rPr>
        <w:t>.</w:t>
      </w:r>
    </w:p>
    <w:p w14:paraId="277E86A6" w14:textId="77777777" w:rsidR="00F55C06" w:rsidRDefault="00F55C06" w:rsidP="00F55C06">
      <w:pPr>
        <w:pStyle w:val="af"/>
      </w:pPr>
      <w:r>
        <w:t>Список и содержание команд приведены в таблиц</w:t>
      </w:r>
      <w:r w:rsidR="009823C7">
        <w:t>е</w:t>
      </w:r>
      <w:r w:rsidR="00027C22">
        <w:t xml:space="preserve"> </w:t>
      </w:r>
      <w:r w:rsidR="00027C22" w:rsidRPr="00027C22">
        <w:t>2</w:t>
      </w:r>
      <w:r w:rsidR="009823C7">
        <w:t>,</w:t>
      </w:r>
      <w:r>
        <w:t xml:space="preserve"> </w:t>
      </w:r>
      <w:r w:rsidR="009823C7">
        <w:t>п</w:t>
      </w:r>
      <w:r>
        <w:t>ри этом приняты следующие условные обозначения:</w:t>
      </w:r>
    </w:p>
    <w:p w14:paraId="3C005004" w14:textId="77777777" w:rsidR="00F55C06" w:rsidRDefault="00F55C06" w:rsidP="00F55C06">
      <w:pPr>
        <w:pStyle w:val="af"/>
      </w:pPr>
      <w:r>
        <w:t>( ) – содержимое ячейки или регистра;</w:t>
      </w:r>
    </w:p>
    <w:p w14:paraId="730A8EC1" w14:textId="77777777" w:rsidR="00F55C06" w:rsidRDefault="00F55C06" w:rsidP="00F55C06">
      <w:pPr>
        <w:pStyle w:val="af"/>
      </w:pPr>
      <w:proofErr w:type="spellStart"/>
      <w:r w:rsidRPr="000F01A1">
        <w:t>src</w:t>
      </w:r>
      <w:proofErr w:type="spellEnd"/>
      <w:r>
        <w:t xml:space="preserve"> – ячейка – источник;</w:t>
      </w:r>
    </w:p>
    <w:p w14:paraId="77137221" w14:textId="77777777" w:rsidR="00F55C06" w:rsidRDefault="00F55C06" w:rsidP="00F55C06">
      <w:pPr>
        <w:pStyle w:val="af"/>
      </w:pPr>
      <w:r w:rsidRPr="000F01A1">
        <w:t>R</w:t>
      </w:r>
      <w:r>
        <w:t xml:space="preserve"> – регистр общего назначения;</w:t>
      </w:r>
    </w:p>
    <w:p w14:paraId="400E4B1B" w14:textId="77777777" w:rsidR="00F55C06" w:rsidRDefault="00F55C06" w:rsidP="00F55C06">
      <w:pPr>
        <w:pStyle w:val="af"/>
      </w:pPr>
      <w:r w:rsidRPr="000F01A1">
        <w:t>SS</w:t>
      </w:r>
      <w:r>
        <w:t xml:space="preserve">, </w:t>
      </w:r>
      <w:r w:rsidRPr="000F01A1">
        <w:t>DD</w:t>
      </w:r>
      <w:r>
        <w:t xml:space="preserve"> – адреса ячеек;</w:t>
      </w:r>
    </w:p>
    <w:p w14:paraId="7F643308" w14:textId="77777777" w:rsidR="00F55C06" w:rsidRDefault="00F55C06" w:rsidP="00F55C06">
      <w:pPr>
        <w:pStyle w:val="af"/>
      </w:pPr>
      <w:r w:rsidRPr="000F01A1">
        <w:t>XX</w:t>
      </w:r>
      <w:r>
        <w:t xml:space="preserve"> - смещение (8 разрядов);</w:t>
      </w:r>
    </w:p>
    <w:p w14:paraId="4206AD25" w14:textId="77777777" w:rsidR="00F55C06" w:rsidRDefault="00F55C06" w:rsidP="00F55C06">
      <w:pPr>
        <w:pStyle w:val="af"/>
      </w:pPr>
      <w:r w:rsidRPr="0066768C">
        <w:sym w:font="Symbol" w:char="F0AC"/>
      </w:r>
      <w:r>
        <w:t xml:space="preserve"> – пересылка;</w:t>
      </w:r>
    </w:p>
    <w:p w14:paraId="152D4C5F" w14:textId="77777777" w:rsidR="00F55C06" w:rsidRDefault="00F55C06" w:rsidP="00F55C06">
      <w:pPr>
        <w:pStyle w:val="af"/>
      </w:pPr>
      <w:r>
        <w:sym w:font="Wingdings" w:char="F0E1"/>
      </w:r>
      <w:r>
        <w:sym w:font="Wingdings" w:char="F0E2"/>
      </w:r>
      <w:r>
        <w:t xml:space="preserve"> – занесение в стек и извлечение из стека.</w:t>
      </w:r>
    </w:p>
    <w:p w14:paraId="05D78985" w14:textId="77777777" w:rsidR="00F55C06" w:rsidRPr="00BC331E" w:rsidRDefault="00027C22" w:rsidP="00F55C06">
      <w:pPr>
        <w:pStyle w:val="af8"/>
      </w:pPr>
      <w:r>
        <w:t xml:space="preserve">Таблица </w:t>
      </w:r>
      <w:r>
        <w:rPr>
          <w:lang w:val="en-US"/>
        </w:rPr>
        <w:t>2</w:t>
      </w:r>
      <w:r w:rsidR="00F55C06" w:rsidRPr="00BC331E">
        <w:t xml:space="preserve"> </w:t>
      </w:r>
      <w:r w:rsidR="00F55C06">
        <w:t xml:space="preserve">– </w:t>
      </w:r>
      <w:r w:rsidR="00F55C06" w:rsidRPr="00BC331E">
        <w:t>Описание команд процессор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384"/>
        <w:gridCol w:w="1418"/>
        <w:gridCol w:w="3038"/>
        <w:gridCol w:w="2384"/>
        <w:gridCol w:w="419"/>
        <w:gridCol w:w="388"/>
        <w:gridCol w:w="419"/>
        <w:gridCol w:w="403"/>
      </w:tblGrid>
      <w:tr w:rsidR="00F55C06" w:rsidRPr="005B5BF7" w14:paraId="58617EEE" w14:textId="77777777" w:rsidTr="007F6297">
        <w:trPr>
          <w:jc w:val="center"/>
        </w:trPr>
        <w:tc>
          <w:tcPr>
            <w:tcW w:w="1384" w:type="dxa"/>
            <w:vMerge w:val="restart"/>
            <w:shd w:val="clear" w:color="auto" w:fill="auto"/>
            <w:vAlign w:val="center"/>
          </w:tcPr>
          <w:p w14:paraId="38C35EDA" w14:textId="77777777"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Команда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14:paraId="3A1A9921" w14:textId="77777777"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Код</w:t>
            </w:r>
          </w:p>
        </w:tc>
        <w:tc>
          <w:tcPr>
            <w:tcW w:w="3038" w:type="dxa"/>
            <w:vMerge w:val="restart"/>
            <w:shd w:val="clear" w:color="auto" w:fill="auto"/>
            <w:vAlign w:val="center"/>
          </w:tcPr>
          <w:p w14:paraId="297148DA" w14:textId="77777777" w:rsidR="00F55C06" w:rsidRPr="005B5BF7" w:rsidRDefault="007F6297" w:rsidP="007F6297">
            <w:pPr>
              <w:pStyle w:val="af"/>
              <w:ind w:firstLine="0"/>
              <w:jc w:val="center"/>
            </w:pPr>
            <w:proofErr w:type="spellStart"/>
            <w:r w:rsidRPr="005B5BF7">
              <w:rPr>
                <w:lang w:val="en-US"/>
              </w:rPr>
              <w:t>Наименование</w:t>
            </w:r>
            <w:proofErr w:type="spellEnd"/>
          </w:p>
        </w:tc>
        <w:tc>
          <w:tcPr>
            <w:tcW w:w="2384" w:type="dxa"/>
            <w:vMerge w:val="restart"/>
            <w:shd w:val="clear" w:color="auto" w:fill="auto"/>
            <w:vAlign w:val="center"/>
          </w:tcPr>
          <w:p w14:paraId="7A04A012" w14:textId="77777777" w:rsidR="00F55C06" w:rsidRPr="005B5BF7" w:rsidRDefault="007F6297" w:rsidP="007F6297">
            <w:pPr>
              <w:pStyle w:val="af"/>
              <w:ind w:firstLine="0"/>
              <w:jc w:val="center"/>
            </w:pPr>
            <w:r w:rsidRPr="005B5BF7">
              <w:t>Содержание</w:t>
            </w:r>
          </w:p>
        </w:tc>
        <w:tc>
          <w:tcPr>
            <w:tcW w:w="1629" w:type="dxa"/>
            <w:gridSpan w:val="4"/>
            <w:shd w:val="clear" w:color="auto" w:fill="auto"/>
            <w:vAlign w:val="center"/>
          </w:tcPr>
          <w:p w14:paraId="1E7DBA51" w14:textId="77777777"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Флаги</w:t>
            </w:r>
          </w:p>
        </w:tc>
      </w:tr>
      <w:tr w:rsidR="007F6297" w:rsidRPr="005B5BF7" w14:paraId="7891893C" w14:textId="77777777" w:rsidTr="007F6297">
        <w:trPr>
          <w:jc w:val="center"/>
        </w:trPr>
        <w:tc>
          <w:tcPr>
            <w:tcW w:w="1384" w:type="dxa"/>
            <w:vMerge/>
            <w:shd w:val="clear" w:color="auto" w:fill="auto"/>
            <w:vAlign w:val="center"/>
          </w:tcPr>
          <w:p w14:paraId="2F4F5192" w14:textId="77777777" w:rsidR="00F55C06" w:rsidRPr="005B5BF7" w:rsidRDefault="00F55C06" w:rsidP="007F6297">
            <w:pPr>
              <w:pStyle w:val="af"/>
              <w:ind w:firstLine="0"/>
              <w:jc w:val="center"/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14:paraId="10F9111A" w14:textId="77777777" w:rsidR="00F55C06" w:rsidRPr="005B5BF7" w:rsidRDefault="00F55C06" w:rsidP="007F6297">
            <w:pPr>
              <w:pStyle w:val="af"/>
              <w:ind w:firstLine="0"/>
              <w:jc w:val="center"/>
            </w:pPr>
          </w:p>
        </w:tc>
        <w:tc>
          <w:tcPr>
            <w:tcW w:w="3038" w:type="dxa"/>
            <w:vMerge/>
            <w:shd w:val="clear" w:color="auto" w:fill="auto"/>
            <w:vAlign w:val="center"/>
          </w:tcPr>
          <w:p w14:paraId="3E11DBBA" w14:textId="77777777" w:rsidR="00F55C06" w:rsidRPr="005B5BF7" w:rsidRDefault="00F55C06" w:rsidP="007F6297">
            <w:pPr>
              <w:pStyle w:val="af"/>
              <w:ind w:firstLine="0"/>
              <w:jc w:val="center"/>
            </w:pPr>
          </w:p>
        </w:tc>
        <w:tc>
          <w:tcPr>
            <w:tcW w:w="2384" w:type="dxa"/>
            <w:vMerge/>
            <w:shd w:val="clear" w:color="auto" w:fill="auto"/>
            <w:vAlign w:val="center"/>
          </w:tcPr>
          <w:p w14:paraId="4E273AC6" w14:textId="77777777" w:rsidR="00F55C06" w:rsidRPr="005B5BF7" w:rsidRDefault="00F55C06" w:rsidP="007F6297">
            <w:pPr>
              <w:pStyle w:val="af"/>
              <w:ind w:firstLine="0"/>
              <w:jc w:val="center"/>
            </w:pPr>
          </w:p>
        </w:tc>
        <w:tc>
          <w:tcPr>
            <w:tcW w:w="419" w:type="dxa"/>
            <w:shd w:val="clear" w:color="auto" w:fill="auto"/>
            <w:vAlign w:val="center"/>
          </w:tcPr>
          <w:p w14:paraId="52068D5A" w14:textId="77777777"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N</w:t>
            </w:r>
          </w:p>
        </w:tc>
        <w:tc>
          <w:tcPr>
            <w:tcW w:w="388" w:type="dxa"/>
            <w:shd w:val="clear" w:color="auto" w:fill="auto"/>
            <w:vAlign w:val="center"/>
          </w:tcPr>
          <w:p w14:paraId="6069A436" w14:textId="77777777"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Z</w:t>
            </w:r>
          </w:p>
        </w:tc>
        <w:tc>
          <w:tcPr>
            <w:tcW w:w="419" w:type="dxa"/>
            <w:shd w:val="clear" w:color="auto" w:fill="auto"/>
            <w:vAlign w:val="center"/>
          </w:tcPr>
          <w:p w14:paraId="4FCDA8BF" w14:textId="77777777"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V</w:t>
            </w:r>
          </w:p>
        </w:tc>
        <w:tc>
          <w:tcPr>
            <w:tcW w:w="403" w:type="dxa"/>
            <w:shd w:val="clear" w:color="auto" w:fill="auto"/>
            <w:vAlign w:val="center"/>
          </w:tcPr>
          <w:p w14:paraId="1FCF8E44" w14:textId="77777777"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C</w:t>
            </w:r>
          </w:p>
        </w:tc>
      </w:tr>
      <w:tr w:rsidR="007D705C" w:rsidRPr="007D705C" w14:paraId="07E8A8C6" w14:textId="77777777" w:rsidTr="003456FE">
        <w:trPr>
          <w:jc w:val="center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4ACE64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BIT(B)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DC9518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.3SSDD</w:t>
            </w:r>
          </w:p>
        </w:tc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506721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(</w:t>
            </w:r>
            <w:proofErr w:type="spellStart"/>
            <w:r w:rsidRPr="007D705C">
              <w:rPr>
                <w:sz w:val="28"/>
                <w:szCs w:val="28"/>
                <w:lang w:val="en-US"/>
              </w:rPr>
              <w:t>src</w:t>
            </w:r>
            <w:proofErr w:type="spellEnd"/>
            <w:r w:rsidRPr="007D705C">
              <w:rPr>
                <w:sz w:val="28"/>
                <w:szCs w:val="28"/>
                <w:lang w:val="en-US"/>
              </w:rPr>
              <w:t>)/\(</w:t>
            </w:r>
            <w:proofErr w:type="spellStart"/>
            <w:r w:rsidRPr="007D705C">
              <w:rPr>
                <w:sz w:val="28"/>
                <w:szCs w:val="28"/>
                <w:lang w:val="en-US"/>
              </w:rPr>
              <w:t>dst</w:t>
            </w:r>
            <w:proofErr w:type="spellEnd"/>
            <w:r w:rsidRPr="007D705C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912A4E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Проверка разрядов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10CE45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C62867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08AA25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742628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</w:tr>
      <w:tr w:rsidR="007D705C" w:rsidRPr="007D705C" w14:paraId="01CE263D" w14:textId="77777777" w:rsidTr="003456FE">
        <w:trPr>
          <w:jc w:val="center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9F580D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JS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018CF8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004RDD</w:t>
            </w:r>
          </w:p>
        </w:tc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89B9F2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Переход к программе</w:t>
            </w:r>
          </w:p>
        </w:tc>
        <w:tc>
          <w:tcPr>
            <w:tcW w:w="2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AF4710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sym w:font="Symbol" w:char="F0AF"/>
            </w:r>
            <w:r w:rsidRPr="007D705C">
              <w:rPr>
                <w:sz w:val="28"/>
                <w:szCs w:val="28"/>
                <w:lang w:val="en-US"/>
              </w:rPr>
              <w:t>(УС)</w:t>
            </w:r>
            <w:r w:rsidRPr="007D705C">
              <w:rPr>
                <w:sz w:val="28"/>
                <w:szCs w:val="28"/>
                <w:lang w:val="en-US"/>
              </w:rPr>
              <w:sym w:font="Symbol" w:char="F0AC"/>
            </w:r>
            <w:r w:rsidRPr="007D705C">
              <w:rPr>
                <w:sz w:val="28"/>
                <w:szCs w:val="28"/>
                <w:lang w:val="en-US"/>
              </w:rPr>
              <w:t>R,</w:t>
            </w:r>
          </w:p>
          <w:p w14:paraId="4A461BF6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R</w:t>
            </w:r>
            <w:r w:rsidRPr="007D705C">
              <w:rPr>
                <w:sz w:val="28"/>
                <w:szCs w:val="28"/>
                <w:lang w:val="en-US"/>
              </w:rPr>
              <w:sym w:font="Symbol" w:char="F0AC"/>
            </w:r>
            <w:r w:rsidRPr="007D705C">
              <w:rPr>
                <w:sz w:val="28"/>
                <w:szCs w:val="28"/>
                <w:lang w:val="en-US"/>
              </w:rPr>
              <w:t>СК,</w:t>
            </w:r>
          </w:p>
          <w:p w14:paraId="7EAB7C76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СК</w:t>
            </w:r>
            <w:r w:rsidRPr="007D705C">
              <w:rPr>
                <w:sz w:val="28"/>
                <w:szCs w:val="28"/>
                <w:lang w:val="en-US"/>
              </w:rPr>
              <w:sym w:font="Symbol" w:char="F0AC"/>
            </w:r>
            <w:r w:rsidRPr="007D705C">
              <w:rPr>
                <w:sz w:val="28"/>
                <w:szCs w:val="28"/>
                <w:lang w:val="en-US"/>
              </w:rPr>
              <w:t>(</w:t>
            </w:r>
            <w:proofErr w:type="spellStart"/>
            <w:r w:rsidRPr="007D705C">
              <w:rPr>
                <w:sz w:val="28"/>
                <w:szCs w:val="28"/>
                <w:lang w:val="en-US"/>
              </w:rPr>
              <w:t>dst</w:t>
            </w:r>
            <w:proofErr w:type="spellEnd"/>
            <w:r w:rsidRPr="007D705C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D2C1BE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5F47B4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4E8847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CED500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</w:tr>
      <w:tr w:rsidR="007D705C" w:rsidRPr="007D705C" w14:paraId="1F038057" w14:textId="77777777" w:rsidTr="003456FE">
        <w:trPr>
          <w:jc w:val="center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9D9F57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CLV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F6BAC1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000242</w:t>
            </w:r>
          </w:p>
        </w:tc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67490C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Очистка V</w:t>
            </w:r>
          </w:p>
        </w:tc>
        <w:tc>
          <w:tcPr>
            <w:tcW w:w="2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69F70C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Очистка разряда переполнения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376F37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B23B05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8EDE78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F98F84" w14:textId="77777777"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</w:tr>
    </w:tbl>
    <w:p w14:paraId="645F44B9" w14:textId="77777777" w:rsidR="00824DF2" w:rsidRDefault="00824DF2">
      <w:pPr>
        <w:rPr>
          <w:rFonts w:asciiTheme="majorHAnsi" w:eastAsiaTheme="majorEastAsia" w:hAnsiTheme="majorHAnsi" w:cstheme="majorBidi"/>
          <w:b/>
          <w:bCs/>
          <w:sz w:val="28"/>
          <w:szCs w:val="26"/>
          <w:lang w:val="en-US"/>
        </w:rPr>
      </w:pPr>
      <w:bookmarkStart w:id="17" w:name="_Toc374588009"/>
      <w:r>
        <w:rPr>
          <w:lang w:val="en-US"/>
        </w:rPr>
        <w:br w:type="page"/>
      </w:r>
    </w:p>
    <w:p w14:paraId="35DC531C" w14:textId="77777777" w:rsidR="00E032F5" w:rsidRPr="007D705C" w:rsidRDefault="00E90B75" w:rsidP="003D7BE2">
      <w:pPr>
        <w:pStyle w:val="22"/>
        <w:rPr>
          <w:lang w:val="en-US"/>
        </w:rPr>
      </w:pPr>
      <w:bookmarkStart w:id="18" w:name="_Toc137563106"/>
      <w:r w:rsidRPr="00084C92">
        <w:lastRenderedPageBreak/>
        <w:t xml:space="preserve">2.1 </w:t>
      </w:r>
      <w:r w:rsidR="00E032F5">
        <w:t xml:space="preserve">Команда </w:t>
      </w:r>
      <w:bookmarkEnd w:id="17"/>
      <w:r w:rsidR="001E6D27">
        <w:rPr>
          <w:lang w:val="en-US"/>
        </w:rPr>
        <w:t>BI</w:t>
      </w:r>
      <w:r w:rsidR="007D705C">
        <w:rPr>
          <w:lang w:val="en-US"/>
        </w:rPr>
        <w:t>T</w:t>
      </w:r>
      <w:bookmarkEnd w:id="18"/>
    </w:p>
    <w:p w14:paraId="606D3435" w14:textId="77777777" w:rsidR="00E032F5" w:rsidRPr="007F6297" w:rsidRDefault="00A078DE" w:rsidP="00E032F5">
      <w:pPr>
        <w:pStyle w:val="af"/>
      </w:pPr>
      <w:r>
        <w:t xml:space="preserve">На рисунке </w:t>
      </w:r>
      <w:r w:rsidR="003D6C2F" w:rsidRPr="003D6C2F">
        <w:t>10</w:t>
      </w:r>
      <w:r w:rsidR="007F6297">
        <w:t xml:space="preserve"> представлен</w:t>
      </w:r>
      <w:r w:rsidR="00BE536F">
        <w:t xml:space="preserve"> алгоритм выполнения команды </w:t>
      </w:r>
      <w:r w:rsidR="001E6D27">
        <w:rPr>
          <w:lang w:val="en-US"/>
        </w:rPr>
        <w:t>BI</w:t>
      </w:r>
      <w:r w:rsidR="007D705C">
        <w:rPr>
          <w:lang w:val="en-US"/>
        </w:rPr>
        <w:t>T</w:t>
      </w:r>
      <w:r w:rsidR="007F6297">
        <w:t xml:space="preserve">. </w:t>
      </w:r>
      <w:r w:rsidR="007F6297" w:rsidRPr="007F6297">
        <w:t>Н</w:t>
      </w:r>
      <w:r w:rsidR="007F6297">
        <w:t>ад операндами, зап</w:t>
      </w:r>
      <w:r w:rsidR="005A61C1">
        <w:t>исанными в регистрах R12 и R11</w:t>
      </w:r>
      <w:r w:rsidR="00AD60D3">
        <w:t xml:space="preserve">, </w:t>
      </w:r>
      <w:r w:rsidR="007F6297">
        <w:t xml:space="preserve">производится </w:t>
      </w:r>
      <w:r w:rsidR="007D705C">
        <w:t>п</w:t>
      </w:r>
      <w:r w:rsidR="007D705C" w:rsidRPr="007D705C">
        <w:t>роверка разрядов</w:t>
      </w:r>
      <w:r w:rsidR="007F6297">
        <w:t>.</w:t>
      </w:r>
      <w:r w:rsidR="00BE536F">
        <w:t xml:space="preserve"> Далее производится </w:t>
      </w:r>
      <w:r w:rsidR="00AD60D3">
        <w:t>формирование флагов</w:t>
      </w:r>
      <w:r w:rsidR="007D705C">
        <w:rPr>
          <w:lang w:val="en-US"/>
        </w:rPr>
        <w:t>.</w:t>
      </w:r>
      <w:r w:rsidR="007D705C">
        <w:t xml:space="preserve"> З</w:t>
      </w:r>
      <w:r w:rsidR="00B05BD6">
        <w:t>апись</w:t>
      </w:r>
      <w:r w:rsidR="00BE536F">
        <w:t xml:space="preserve"> результата</w:t>
      </w:r>
      <w:r w:rsidR="007D705C">
        <w:t xml:space="preserve"> не производится</w:t>
      </w:r>
      <w:r w:rsidR="00BE536F">
        <w:t>.</w:t>
      </w:r>
      <w:r w:rsidR="007F6297">
        <w:t xml:space="preserve"> </w:t>
      </w:r>
    </w:p>
    <w:p w14:paraId="5878C9B1" w14:textId="77777777" w:rsidR="004D157F" w:rsidRDefault="007D705C" w:rsidP="00BE536F">
      <w:pPr>
        <w:pStyle w:val="af"/>
        <w:keepNext/>
        <w:ind w:firstLine="0"/>
        <w:jc w:val="center"/>
      </w:pPr>
      <w:r>
        <w:object w:dxaOrig="1628" w:dyaOrig="6150" w14:anchorId="44213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1.8pt;height:307.6pt" o:ole="">
            <v:imagedata r:id="rId18" o:title=""/>
          </v:shape>
          <o:OLEObject Type="Embed" ProgID="Visio.Drawing.11" ShapeID="_x0000_i1025" DrawAspect="Content" ObjectID="_1764685297" r:id="rId19"/>
        </w:object>
      </w:r>
    </w:p>
    <w:p w14:paraId="2CDE6F7B" w14:textId="77777777" w:rsidR="00CC1E93" w:rsidRPr="00593EF8" w:rsidRDefault="00771B41" w:rsidP="004D157F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BD5484">
          <w:rPr>
            <w:noProof/>
          </w:rPr>
          <w:t>10</w:t>
        </w:r>
      </w:fldSimple>
      <w:r w:rsidR="00BE536F">
        <w:t xml:space="preserve"> – Алгоритм выполнения команды </w:t>
      </w:r>
      <w:r w:rsidR="001E6D27">
        <w:rPr>
          <w:lang w:val="en-US"/>
        </w:rPr>
        <w:t>BI</w:t>
      </w:r>
      <w:r w:rsidR="007D705C">
        <w:rPr>
          <w:lang w:val="en-US"/>
        </w:rPr>
        <w:t>T</w:t>
      </w:r>
    </w:p>
    <w:p w14:paraId="6C6795E7" w14:textId="77777777" w:rsidR="00050A4C" w:rsidRDefault="00050A4C" w:rsidP="00AE6067">
      <w:pPr>
        <w:pStyle w:val="22"/>
        <w:rPr>
          <w:lang w:eastAsia="ru-RU"/>
        </w:rPr>
        <w:sectPr w:rsidR="00050A4C" w:rsidSect="00BD5484">
          <w:pgSz w:w="11906" w:h="16838"/>
          <w:pgMar w:top="720" w:right="720" w:bottom="720" w:left="720" w:header="709" w:footer="709" w:gutter="0"/>
          <w:cols w:space="708"/>
          <w:docGrid w:linePitch="360"/>
        </w:sectPr>
      </w:pPr>
      <w:bookmarkStart w:id="19" w:name="_Toc374588011"/>
      <w:bookmarkStart w:id="20" w:name="_Toc374588010"/>
    </w:p>
    <w:p w14:paraId="5CEE9F0D" w14:textId="77777777" w:rsidR="00B12023" w:rsidRPr="003D6C2F" w:rsidRDefault="00E90B75" w:rsidP="00B12023">
      <w:pPr>
        <w:pStyle w:val="22"/>
        <w:rPr>
          <w:lang w:eastAsia="ru-RU"/>
        </w:rPr>
      </w:pPr>
      <w:bookmarkStart w:id="21" w:name="_Toc137563107"/>
      <w:bookmarkEnd w:id="19"/>
      <w:r w:rsidRPr="0002076F">
        <w:rPr>
          <w:lang w:eastAsia="ru-RU"/>
        </w:rPr>
        <w:lastRenderedPageBreak/>
        <w:t>2.</w:t>
      </w:r>
      <w:r w:rsidR="00C4360C">
        <w:rPr>
          <w:lang w:eastAsia="ru-RU"/>
        </w:rPr>
        <w:t>2</w:t>
      </w:r>
      <w:r w:rsidRPr="0002076F">
        <w:rPr>
          <w:lang w:eastAsia="ru-RU"/>
        </w:rPr>
        <w:t xml:space="preserve"> </w:t>
      </w:r>
      <w:r w:rsidR="00B12023">
        <w:rPr>
          <w:lang w:eastAsia="ru-RU"/>
        </w:rPr>
        <w:t xml:space="preserve">Команда </w:t>
      </w:r>
      <w:r w:rsidR="007D705C">
        <w:rPr>
          <w:lang w:val="en-US" w:eastAsia="ru-RU"/>
        </w:rPr>
        <w:t>JSR</w:t>
      </w:r>
      <w:bookmarkEnd w:id="21"/>
    </w:p>
    <w:p w14:paraId="4958915C" w14:textId="77777777" w:rsidR="00B12023" w:rsidRDefault="00771B41" w:rsidP="00B12023">
      <w:pPr>
        <w:pStyle w:val="af"/>
      </w:pPr>
      <w:r>
        <w:rPr>
          <w:lang w:eastAsia="ru-RU"/>
        </w:rPr>
        <w:t xml:space="preserve">На рисунке </w:t>
      </w:r>
      <w:r w:rsidR="00D13446" w:rsidRPr="00D13446">
        <w:rPr>
          <w:lang w:eastAsia="ru-RU"/>
        </w:rPr>
        <w:t>1</w:t>
      </w:r>
      <w:r w:rsidR="003D6C2F" w:rsidRPr="003D6C2F">
        <w:rPr>
          <w:lang w:eastAsia="ru-RU"/>
        </w:rPr>
        <w:t>1</w:t>
      </w:r>
      <w:r w:rsidR="00B12023">
        <w:rPr>
          <w:lang w:eastAsia="ru-RU"/>
        </w:rPr>
        <w:t xml:space="preserve"> изображен алгоритм выполнения операции </w:t>
      </w:r>
      <w:r w:rsidR="007D705C">
        <w:rPr>
          <w:lang w:val="en-US" w:eastAsia="ru-RU"/>
        </w:rPr>
        <w:t>JSR</w:t>
      </w:r>
      <w:r w:rsidR="00B12023">
        <w:rPr>
          <w:lang w:eastAsia="ru-RU"/>
        </w:rPr>
        <w:t xml:space="preserve">. Эта команда относится к уровню </w:t>
      </w:r>
      <w:r w:rsidR="00A44D99" w:rsidRPr="00A44D99">
        <w:rPr>
          <w:lang w:eastAsia="ru-RU"/>
        </w:rPr>
        <w:t>2.1</w:t>
      </w:r>
      <w:r w:rsidR="00B12023">
        <w:rPr>
          <w:lang w:eastAsia="ru-RU"/>
        </w:rPr>
        <w:t xml:space="preserve"> и выполняет </w:t>
      </w:r>
      <w:r w:rsidR="007D705C">
        <w:t>п</w:t>
      </w:r>
      <w:r w:rsidR="007D705C" w:rsidRPr="007D705C">
        <w:t>ереход к программе</w:t>
      </w:r>
      <w:r w:rsidR="00B12023" w:rsidRPr="00E26723">
        <w:t>.</w:t>
      </w:r>
    </w:p>
    <w:p w14:paraId="65CD55E1" w14:textId="77777777" w:rsidR="00B12023" w:rsidRPr="00B7109E" w:rsidRDefault="007D705C" w:rsidP="00B12023">
      <w:pPr>
        <w:spacing w:before="0" w:after="0" w:line="240" w:lineRule="auto"/>
        <w:ind w:firstLine="0"/>
        <w:jc w:val="center"/>
      </w:pPr>
      <w:r>
        <w:object w:dxaOrig="2211" w:dyaOrig="11961" w14:anchorId="48E826C8">
          <v:shape id="_x0000_i1026" type="#_x0000_t75" style="width:110pt;height:597.3pt" o:ole="">
            <v:imagedata r:id="rId20" o:title=""/>
          </v:shape>
          <o:OLEObject Type="Embed" ProgID="Visio.Drawing.11" ShapeID="_x0000_i1026" DrawAspect="Content" ObjectID="_1764685298" r:id="rId21"/>
        </w:object>
      </w:r>
    </w:p>
    <w:p w14:paraId="11648251" w14:textId="77777777" w:rsidR="00C722C6" w:rsidRPr="0010781C" w:rsidRDefault="00771B41" w:rsidP="00B12023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BD5484">
          <w:rPr>
            <w:noProof/>
          </w:rPr>
          <w:t>11</w:t>
        </w:r>
      </w:fldSimple>
      <w:r w:rsidRPr="00771B41">
        <w:rPr>
          <w:noProof/>
        </w:rPr>
        <w:t xml:space="preserve"> </w:t>
      </w:r>
      <w:r w:rsidR="00B12023">
        <w:t xml:space="preserve">– Алгоритм выполнения команды </w:t>
      </w:r>
      <w:r w:rsidR="007D705C">
        <w:rPr>
          <w:lang w:val="en-US"/>
        </w:rPr>
        <w:t>JSR</w:t>
      </w:r>
    </w:p>
    <w:p w14:paraId="57E80E47" w14:textId="77777777" w:rsidR="005555CD" w:rsidRPr="00057DE8" w:rsidRDefault="00C722C6" w:rsidP="008B004D">
      <w:pPr>
        <w:rPr>
          <w:rFonts w:eastAsia="Times New Roman"/>
          <w:b/>
          <w:bCs/>
          <w:sz w:val="20"/>
          <w:szCs w:val="20"/>
          <w:lang w:eastAsia="ru-RU"/>
        </w:rPr>
        <w:sectPr w:rsidR="005555CD" w:rsidRPr="00057DE8" w:rsidSect="003306DB">
          <w:pgSz w:w="11906" w:h="16838"/>
          <w:pgMar w:top="851" w:right="851" w:bottom="851" w:left="1418" w:header="709" w:footer="709" w:gutter="0"/>
          <w:cols w:space="708"/>
          <w:docGrid w:linePitch="360"/>
        </w:sectPr>
      </w:pPr>
      <w:r w:rsidRPr="00214C49">
        <w:br w:type="page"/>
      </w:r>
    </w:p>
    <w:p w14:paraId="7C78A41D" w14:textId="77777777" w:rsidR="00527CAD" w:rsidRPr="00527CAD" w:rsidRDefault="00E90B75" w:rsidP="00527CAD">
      <w:pPr>
        <w:pStyle w:val="10"/>
      </w:pPr>
      <w:bookmarkStart w:id="22" w:name="_Toc374588013"/>
      <w:bookmarkStart w:id="23" w:name="_Toc137563108"/>
      <w:bookmarkEnd w:id="20"/>
      <w:r w:rsidRPr="0002076F">
        <w:lastRenderedPageBreak/>
        <w:t xml:space="preserve">3 </w:t>
      </w:r>
      <w:bookmarkEnd w:id="22"/>
      <w:r w:rsidR="00824DF2">
        <w:t>Листинг микропрограммы</w:t>
      </w:r>
      <w:bookmarkStart w:id="24" w:name="_Toc374588014"/>
      <w:bookmarkEnd w:id="23"/>
      <w:r w:rsidR="00527CAD">
        <w:t xml:space="preserve">         </w:t>
      </w:r>
    </w:p>
    <w:p w14:paraId="3B3CE313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proofErr w:type="spellStart"/>
      <w:r w:rsidRPr="007D705C">
        <w:rPr>
          <w:sz w:val="22"/>
          <w:lang w:val="en-US"/>
        </w:rPr>
        <w:t>Addr</w:t>
      </w:r>
      <w:proofErr w:type="spellEnd"/>
      <w:r w:rsidRPr="007D705C">
        <w:rPr>
          <w:sz w:val="22"/>
          <w:lang w:val="en-US"/>
        </w:rPr>
        <w:t xml:space="preserve">     M</w:t>
      </w:r>
      <w:proofErr w:type="gramStart"/>
      <w:r w:rsidRPr="007D705C">
        <w:rPr>
          <w:sz w:val="22"/>
          <w:lang w:val="en-US"/>
        </w:rPr>
        <w:t>1  M</w:t>
      </w:r>
      <w:proofErr w:type="gramEnd"/>
      <w:r w:rsidRPr="007D705C">
        <w:rPr>
          <w:sz w:val="22"/>
          <w:lang w:val="en-US"/>
        </w:rPr>
        <w:t>2  M3  M4  M5  M6  M7  M8  M9 M10 M11 M12 M13 M14 M15</w:t>
      </w:r>
    </w:p>
    <w:p w14:paraId="29E0112B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1    121   1   7   1   0   0   0   0   0   0   1   0   0   0   0</w:t>
      </w:r>
    </w:p>
    <w:p w14:paraId="13FF5A1E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2    123   1   7   1   7   0   0   0   4   0   1   0   0   2   0</w:t>
      </w:r>
    </w:p>
    <w:p w14:paraId="4630ECEA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3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0   0   0   0   7   0   1   7   0   0   0</w:t>
      </w:r>
    </w:p>
    <w:p w14:paraId="5DFDB9CD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4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7   7   0   0   5   0   3   2   0   0   0</w:t>
      </w:r>
    </w:p>
    <w:p w14:paraId="69CDE3C8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5     13   </w:t>
      </w:r>
      <w:proofErr w:type="gramStart"/>
      <w:r w:rsidRPr="007D705C">
        <w:rPr>
          <w:sz w:val="22"/>
          <w:lang w:val="en-US"/>
        </w:rPr>
        <w:t>2  10</w:t>
      </w:r>
      <w:proofErr w:type="gramEnd"/>
      <w:r w:rsidRPr="007D705C">
        <w:rPr>
          <w:sz w:val="22"/>
          <w:lang w:val="en-US"/>
        </w:rPr>
        <w:t xml:space="preserve">   3   0   0   0   0   7   0   1   0   0   0   0</w:t>
      </w:r>
    </w:p>
    <w:p w14:paraId="1AA86898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6     20   </w:t>
      </w:r>
      <w:proofErr w:type="gramStart"/>
      <w:r w:rsidRPr="007D705C">
        <w:rPr>
          <w:sz w:val="22"/>
          <w:lang w:val="en-US"/>
        </w:rPr>
        <w:t>2  11</w:t>
      </w:r>
      <w:proofErr w:type="gramEnd"/>
      <w:r w:rsidRPr="007D705C">
        <w:rPr>
          <w:sz w:val="22"/>
          <w:lang w:val="en-US"/>
        </w:rPr>
        <w:t xml:space="preserve">   3   0   0   0   0   0   0   1   0   0   0   0</w:t>
      </w:r>
    </w:p>
    <w:p w14:paraId="49C14923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7      2   </w:t>
      </w:r>
      <w:proofErr w:type="gramStart"/>
      <w:r w:rsidRPr="007D705C">
        <w:rPr>
          <w:sz w:val="22"/>
          <w:lang w:val="en-US"/>
        </w:rPr>
        <w:t>2  12</w:t>
      </w:r>
      <w:proofErr w:type="gramEnd"/>
      <w:r w:rsidRPr="007D705C">
        <w:rPr>
          <w:sz w:val="22"/>
          <w:lang w:val="en-US"/>
        </w:rPr>
        <w:t xml:space="preserve">   3   0   0   0   0   0   0   1   0   0   0   0</w:t>
      </w:r>
    </w:p>
    <w:p w14:paraId="171FAD37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0      2   </w:t>
      </w:r>
      <w:proofErr w:type="gramStart"/>
      <w:r w:rsidRPr="007D705C">
        <w:rPr>
          <w:sz w:val="22"/>
          <w:lang w:val="en-US"/>
        </w:rPr>
        <w:t>2  13</w:t>
      </w:r>
      <w:proofErr w:type="gramEnd"/>
      <w:r w:rsidRPr="007D705C">
        <w:rPr>
          <w:sz w:val="22"/>
          <w:lang w:val="en-US"/>
        </w:rPr>
        <w:t xml:space="preserve">   3   0   0   0   0   0   0   1   0   0   0   0</w:t>
      </w:r>
    </w:p>
    <w:p w14:paraId="3544E73B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1     27   </w:t>
      </w:r>
      <w:proofErr w:type="gramStart"/>
      <w:r w:rsidRPr="007D705C">
        <w:rPr>
          <w:sz w:val="22"/>
          <w:lang w:val="en-US"/>
        </w:rPr>
        <w:t>2  14</w:t>
      </w:r>
      <w:proofErr w:type="gramEnd"/>
      <w:r w:rsidRPr="007D705C">
        <w:rPr>
          <w:sz w:val="22"/>
          <w:lang w:val="en-US"/>
        </w:rPr>
        <w:t xml:space="preserve">   3   0   0   0   0   0   0   1   0   0   0   0</w:t>
      </w:r>
    </w:p>
    <w:p w14:paraId="2F678A84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2      2   </w:t>
      </w:r>
      <w:proofErr w:type="gramStart"/>
      <w:r w:rsidRPr="007D705C">
        <w:rPr>
          <w:sz w:val="22"/>
          <w:lang w:val="en-US"/>
        </w:rPr>
        <w:t>2  15</w:t>
      </w:r>
      <w:proofErr w:type="gramEnd"/>
      <w:r w:rsidRPr="007D705C">
        <w:rPr>
          <w:sz w:val="22"/>
          <w:lang w:val="en-US"/>
        </w:rPr>
        <w:t xml:space="preserve">   3   0   0   0   0   0   0   1   0   0   0   0</w:t>
      </w:r>
    </w:p>
    <w:p w14:paraId="3239B9C1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3     32   1   7   1   0   0   0   0   0   0   1   0   0   0   0</w:t>
      </w:r>
    </w:p>
    <w:p w14:paraId="6B97E5BF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4     62   1   7   1   0   0   0   0   0   0   1   0   0   0   0</w:t>
      </w:r>
    </w:p>
    <w:p w14:paraId="3D55B8EA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5    112   1   7   1   0   0   0   0   0   0   1   0   0   0   0</w:t>
      </w:r>
    </w:p>
    <w:p w14:paraId="1CA3AB79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6      2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14:paraId="4DF5F8DA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20    500   1   7   1   0   0   0   0   0   0   1   0   0   0   0</w:t>
      </w:r>
    </w:p>
    <w:p w14:paraId="7058B05D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21      2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14:paraId="1572D294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27    161   1   7   1   0   0   0   0   0   0   1   0   0   0   0</w:t>
      </w:r>
    </w:p>
    <w:p w14:paraId="710535BB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30      2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14:paraId="6FEB2916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32    361   2   0   2   0   6   0   0   7   0   1   0   0   0   0</w:t>
      </w:r>
    </w:p>
    <w:p w14:paraId="2B942F66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33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6   0   0   7   0   1   0   0   0   0</w:t>
      </w:r>
    </w:p>
    <w:p w14:paraId="6EEB2003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34    123   1   7   </w:t>
      </w:r>
      <w:proofErr w:type="gramStart"/>
      <w:r w:rsidRPr="007D705C">
        <w:rPr>
          <w:sz w:val="22"/>
          <w:lang w:val="en-US"/>
        </w:rPr>
        <w:t>1  30</w:t>
      </w:r>
      <w:proofErr w:type="gramEnd"/>
      <w:r w:rsidRPr="007D705C">
        <w:rPr>
          <w:sz w:val="22"/>
          <w:lang w:val="en-US"/>
        </w:rPr>
        <w:t xml:space="preserve">  10   0   0   4   0   3   0   0   2   0</w:t>
      </w:r>
    </w:p>
    <w:p w14:paraId="4D3809A0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35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0   0   0   0   7   0   1   4   0   0   0</w:t>
      </w:r>
    </w:p>
    <w:p w14:paraId="79D626BF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36     3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13   0   0   7   0   2   0   0   0   0</w:t>
      </w:r>
    </w:p>
    <w:p w14:paraId="2799759C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62    707   3   7   6   0   6   0   0   7   0   1   0   0   0   0</w:t>
      </w:r>
    </w:p>
    <w:p w14:paraId="45419DD7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63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6   0   0   7   0   1   0   0   0   0</w:t>
      </w:r>
    </w:p>
    <w:p w14:paraId="0151157B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64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30  30   0   1   5   1   3   2   0   0   0</w:t>
      </w:r>
    </w:p>
    <w:p w14:paraId="1EB1B107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65    123   1   7   </w:t>
      </w:r>
      <w:proofErr w:type="gramStart"/>
      <w:r w:rsidRPr="007D705C">
        <w:rPr>
          <w:sz w:val="22"/>
          <w:lang w:val="en-US"/>
        </w:rPr>
        <w:t>1  30</w:t>
      </w:r>
      <w:proofErr w:type="gramEnd"/>
      <w:r w:rsidRPr="007D705C">
        <w:rPr>
          <w:sz w:val="22"/>
          <w:lang w:val="en-US"/>
        </w:rPr>
        <w:t xml:space="preserve">  10   0   0   4   0   3   0   0   2   0</w:t>
      </w:r>
    </w:p>
    <w:p w14:paraId="21E12CDE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66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0   0   0   0   7   0   1   4   0   0   0</w:t>
      </w:r>
    </w:p>
    <w:p w14:paraId="5682FF06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67     3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13   0   0   7   0   2   0   0   0   0</w:t>
      </w:r>
    </w:p>
    <w:p w14:paraId="7A7E7E7A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72    123   1   7   1   </w:t>
      </w:r>
      <w:proofErr w:type="gramStart"/>
      <w:r w:rsidRPr="007D705C">
        <w:rPr>
          <w:sz w:val="22"/>
          <w:lang w:val="en-US"/>
        </w:rPr>
        <w:t>7  14</w:t>
      </w:r>
      <w:proofErr w:type="gramEnd"/>
      <w:r w:rsidRPr="007D705C">
        <w:rPr>
          <w:sz w:val="22"/>
          <w:lang w:val="en-US"/>
        </w:rPr>
        <w:t xml:space="preserve">   0   0   4   0   1   0   0   2   0</w:t>
      </w:r>
    </w:p>
    <w:p w14:paraId="61C7090D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73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14:paraId="2BB325F2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74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7   7   0   0   5   0   2   2   0   0   0</w:t>
      </w:r>
    </w:p>
    <w:p w14:paraId="12C36FD0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75    123   1   7   </w:t>
      </w:r>
      <w:proofErr w:type="gramStart"/>
      <w:r w:rsidRPr="007D705C">
        <w:rPr>
          <w:sz w:val="22"/>
          <w:lang w:val="en-US"/>
        </w:rPr>
        <w:t>1  30</w:t>
      </w:r>
      <w:proofErr w:type="gramEnd"/>
      <w:r w:rsidRPr="007D705C">
        <w:rPr>
          <w:sz w:val="22"/>
          <w:lang w:val="en-US"/>
        </w:rPr>
        <w:t xml:space="preserve">  10   0   0   5   0   3   0   0   2   0</w:t>
      </w:r>
    </w:p>
    <w:p w14:paraId="6EA52932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76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14:paraId="512A4A90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77     33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7   0  13   0   0   7   0   2   0   0   0   0</w:t>
      </w:r>
    </w:p>
    <w:p w14:paraId="5E7B69A0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0    123   1   7   1   </w:t>
      </w:r>
      <w:proofErr w:type="gramStart"/>
      <w:r w:rsidRPr="007D705C">
        <w:rPr>
          <w:sz w:val="22"/>
          <w:lang w:val="en-US"/>
        </w:rPr>
        <w:t>7  14</w:t>
      </w:r>
      <w:proofErr w:type="gramEnd"/>
      <w:r w:rsidRPr="007D705C">
        <w:rPr>
          <w:sz w:val="22"/>
          <w:lang w:val="en-US"/>
        </w:rPr>
        <w:t xml:space="preserve">   0   0   4   0   1   0   0   2   0</w:t>
      </w:r>
    </w:p>
    <w:p w14:paraId="3F900DDF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1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14:paraId="1470E953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2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7   7   0   0   5   0   2   2   0   0   0</w:t>
      </w:r>
    </w:p>
    <w:p w14:paraId="4AB3C94D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3    123   1   7   </w:t>
      </w:r>
      <w:proofErr w:type="gramStart"/>
      <w:r w:rsidRPr="007D705C">
        <w:rPr>
          <w:sz w:val="22"/>
          <w:lang w:val="en-US"/>
        </w:rPr>
        <w:t>1  30</w:t>
      </w:r>
      <w:proofErr w:type="gramEnd"/>
      <w:r w:rsidRPr="007D705C">
        <w:rPr>
          <w:sz w:val="22"/>
          <w:lang w:val="en-US"/>
        </w:rPr>
        <w:t xml:space="preserve">  14   0   0   5   0   1   0   0   2   0</w:t>
      </w:r>
    </w:p>
    <w:p w14:paraId="6E3E78FE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4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14:paraId="6DB4A94C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5    123   1   7   1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 0   0   7   0   3   0   0   2   0</w:t>
      </w:r>
    </w:p>
    <w:p w14:paraId="46CFC0B8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6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14:paraId="2B213347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7     33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7   0  13   0   0   7   0   2   0   0   0   0</w:t>
      </w:r>
    </w:p>
    <w:p w14:paraId="33B8FBDE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12   1217   2   7   2   0   6   0   0   7   0   1   0   0   0   0</w:t>
      </w:r>
    </w:p>
    <w:p w14:paraId="5AA33BA7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13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6   0   0   7   0   1   0   0   0   0</w:t>
      </w:r>
    </w:p>
    <w:p w14:paraId="433464DD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14    117   </w:t>
      </w:r>
      <w:proofErr w:type="gramStart"/>
      <w:r w:rsidRPr="007D705C">
        <w:rPr>
          <w:sz w:val="22"/>
          <w:lang w:val="en-US"/>
        </w:rPr>
        <w:t>2  17</w:t>
      </w:r>
      <w:proofErr w:type="gramEnd"/>
      <w:r w:rsidRPr="007D705C">
        <w:rPr>
          <w:sz w:val="22"/>
          <w:lang w:val="en-US"/>
        </w:rPr>
        <w:t xml:space="preserve">   3   0   0   0   0   0   0   1   0   0   0   0</w:t>
      </w:r>
    </w:p>
    <w:p w14:paraId="4C0E3B0A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15    124   1   7   </w:t>
      </w:r>
      <w:proofErr w:type="gramStart"/>
      <w:r w:rsidRPr="007D705C">
        <w:rPr>
          <w:sz w:val="22"/>
          <w:lang w:val="en-US"/>
        </w:rPr>
        <w:t>1  14</w:t>
      </w:r>
      <w:proofErr w:type="gramEnd"/>
      <w:r w:rsidRPr="007D705C">
        <w:rPr>
          <w:sz w:val="22"/>
          <w:lang w:val="en-US"/>
        </w:rPr>
        <w:t xml:space="preserve">  20   0   0   4   0   1   0   0   1   0</w:t>
      </w:r>
    </w:p>
    <w:p w14:paraId="58FBD6C8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16    120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20   0   0   0   0   1   0   0   0   0</w:t>
      </w:r>
    </w:p>
    <w:p w14:paraId="506BA2ED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17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14  20   0   0   4   0   3   0   0   0   0</w:t>
      </w:r>
    </w:p>
    <w:p w14:paraId="4C5649FE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20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6   0   0   7   0   1   0   0   0   0</w:t>
      </w:r>
    </w:p>
    <w:p w14:paraId="256184B2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</w:t>
      </w:r>
      <w:proofErr w:type="gramStart"/>
      <w:r w:rsidRPr="007D705C">
        <w:rPr>
          <w:sz w:val="22"/>
          <w:lang w:val="en-US"/>
        </w:rPr>
        <w:t>121  20002</w:t>
      </w:r>
      <w:proofErr w:type="gramEnd"/>
      <w:r w:rsidRPr="007D705C">
        <w:rPr>
          <w:sz w:val="22"/>
          <w:lang w:val="en-US"/>
        </w:rPr>
        <w:t xml:space="preserve">   0   0  16   0   6   0   0   7   0   3   2   0   0   0</w:t>
      </w:r>
    </w:p>
    <w:p w14:paraId="292C57F6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22   100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7   0   0   7   0   3   2   0   0   0</w:t>
      </w:r>
    </w:p>
    <w:p w14:paraId="25375428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23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7   0   0   7   0   1   2   0   0   0</w:t>
      </w:r>
    </w:p>
    <w:p w14:paraId="56A44990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24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7   0   0   7   0   1   2   0   0   0</w:t>
      </w:r>
    </w:p>
    <w:p w14:paraId="77A6FAA4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61   2077   3   7   6   0   6   0   0   7   0   1   0   0   0   0</w:t>
      </w:r>
    </w:p>
    <w:p w14:paraId="5BEA63E8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62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6   0   0   7   0   1   0   0   0   0</w:t>
      </w:r>
    </w:p>
    <w:p w14:paraId="4A079EB6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lastRenderedPageBreak/>
        <w:t xml:space="preserve"> 234    123   1   7   </w:t>
      </w:r>
      <w:proofErr w:type="gramStart"/>
      <w:r w:rsidRPr="007D705C">
        <w:rPr>
          <w:sz w:val="22"/>
          <w:lang w:val="en-US"/>
        </w:rPr>
        <w:t>1  20</w:t>
      </w:r>
      <w:proofErr w:type="gramEnd"/>
      <w:r w:rsidRPr="007D705C">
        <w:rPr>
          <w:sz w:val="22"/>
          <w:lang w:val="en-US"/>
        </w:rPr>
        <w:t xml:space="preserve">  10   0   0   4   0   3   0   0   2   0</w:t>
      </w:r>
    </w:p>
    <w:p w14:paraId="21608762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35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14:paraId="0F367739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36     63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7   0  14   0   0   7   0   2   0   0   0   0</w:t>
      </w:r>
    </w:p>
    <w:p w14:paraId="37887729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64      2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20  20   0   1   5   1   3   2   0   0   0</w:t>
      </w:r>
    </w:p>
    <w:p w14:paraId="0950353E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65    123   1   7   </w:t>
      </w:r>
      <w:proofErr w:type="gramStart"/>
      <w:r w:rsidRPr="007D705C">
        <w:rPr>
          <w:sz w:val="22"/>
          <w:lang w:val="en-US"/>
        </w:rPr>
        <w:t>1  20</w:t>
      </w:r>
      <w:proofErr w:type="gramEnd"/>
      <w:r w:rsidRPr="007D705C">
        <w:rPr>
          <w:sz w:val="22"/>
          <w:lang w:val="en-US"/>
        </w:rPr>
        <w:t xml:space="preserve">  10   0   0   4   0   3   0   0   2   0</w:t>
      </w:r>
    </w:p>
    <w:p w14:paraId="65173ABA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66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14:paraId="4734DC0B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67     63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7   0  14   0   0   7   0   2   0   0   0   0</w:t>
      </w:r>
    </w:p>
    <w:p w14:paraId="51EA701B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72    123   1   7   1   </w:t>
      </w:r>
      <w:proofErr w:type="gramStart"/>
      <w:r w:rsidRPr="007D705C">
        <w:rPr>
          <w:sz w:val="22"/>
          <w:lang w:val="en-US"/>
        </w:rPr>
        <w:t>7  14</w:t>
      </w:r>
      <w:proofErr w:type="gramEnd"/>
      <w:r w:rsidRPr="007D705C">
        <w:rPr>
          <w:sz w:val="22"/>
          <w:lang w:val="en-US"/>
        </w:rPr>
        <w:t xml:space="preserve">   0   0   4   0   1   0   0   2   0</w:t>
      </w:r>
    </w:p>
    <w:p w14:paraId="29DB9B0B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73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14:paraId="68D7C9AA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74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7   7   0   0   5   0   2   2   0   0   0</w:t>
      </w:r>
    </w:p>
    <w:p w14:paraId="39606257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75    123   1   7   </w:t>
      </w:r>
      <w:proofErr w:type="gramStart"/>
      <w:r w:rsidRPr="007D705C">
        <w:rPr>
          <w:sz w:val="22"/>
          <w:lang w:val="en-US"/>
        </w:rPr>
        <w:t>1  20</w:t>
      </w:r>
      <w:proofErr w:type="gramEnd"/>
      <w:r w:rsidRPr="007D705C">
        <w:rPr>
          <w:sz w:val="22"/>
          <w:lang w:val="en-US"/>
        </w:rPr>
        <w:t xml:space="preserve">  10   0   0   5   0   3   0   0   2   0</w:t>
      </w:r>
    </w:p>
    <w:p w14:paraId="41A96671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76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14:paraId="1ACBD7CB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77     63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7   0  14   0   0   7   0   2   0   0   0   0</w:t>
      </w:r>
    </w:p>
    <w:p w14:paraId="192238F3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0    123   1   7   1   </w:t>
      </w:r>
      <w:proofErr w:type="gramStart"/>
      <w:r w:rsidRPr="007D705C">
        <w:rPr>
          <w:sz w:val="22"/>
          <w:lang w:val="en-US"/>
        </w:rPr>
        <w:t>7  14</w:t>
      </w:r>
      <w:proofErr w:type="gramEnd"/>
      <w:r w:rsidRPr="007D705C">
        <w:rPr>
          <w:sz w:val="22"/>
          <w:lang w:val="en-US"/>
        </w:rPr>
        <w:t xml:space="preserve">   0   0   4   0   1   0   0   2   0</w:t>
      </w:r>
    </w:p>
    <w:p w14:paraId="50EF9094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1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14:paraId="118A507D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2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7   7   0   0   5   0   2   2   0   0   0</w:t>
      </w:r>
    </w:p>
    <w:p w14:paraId="023E9345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3    123   1   7   </w:t>
      </w:r>
      <w:proofErr w:type="gramStart"/>
      <w:r w:rsidRPr="007D705C">
        <w:rPr>
          <w:sz w:val="22"/>
          <w:lang w:val="en-US"/>
        </w:rPr>
        <w:t>1  20</w:t>
      </w:r>
      <w:proofErr w:type="gramEnd"/>
      <w:r w:rsidRPr="007D705C">
        <w:rPr>
          <w:sz w:val="22"/>
          <w:lang w:val="en-US"/>
        </w:rPr>
        <w:t xml:space="preserve">  14   0   0   5   0   1   0   0   2   0</w:t>
      </w:r>
    </w:p>
    <w:p w14:paraId="35A478F6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4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14:paraId="01C1465F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5    123   1   7   1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 0   0   7   0   3   0   0   2   0</w:t>
      </w:r>
    </w:p>
    <w:p w14:paraId="6EB55C30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6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14:paraId="3E9E87B0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7     63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7   0  14   0   0   7   0   2   0   0   0   0</w:t>
      </w:r>
    </w:p>
    <w:p w14:paraId="62C84B38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61     3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30  13   0   0   4   0   3   0   0   0   0</w:t>
      </w:r>
    </w:p>
    <w:p w14:paraId="38FA8CD8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63     34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14:paraId="7EFA0AB7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65     3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13   0   0   7   4   3   0   0   0   0</w:t>
      </w:r>
    </w:p>
    <w:p w14:paraId="5979FCEC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67     3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14:paraId="37E8E00C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71     64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14:paraId="7BE7FEED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73     3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13   0   0   7   4   3   0   0   0   0</w:t>
      </w:r>
    </w:p>
    <w:p w14:paraId="0E2BD0BF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75     72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14:paraId="41F3F299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77    100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14:paraId="46AEAECC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400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0  13   0   0   7   0   3   0   0   0   0</w:t>
      </w:r>
    </w:p>
    <w:p w14:paraId="3674B26F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401    24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13  14   0   0   5   6   3   2   1   0   0</w:t>
      </w:r>
    </w:p>
    <w:p w14:paraId="35EE1C80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402    162   1   2   3   0   0   0   0   0   0   1   0   0   0   0</w:t>
      </w:r>
    </w:p>
    <w:p w14:paraId="0AC81B9E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403 177775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17  17   0   0   5   4   3   2   0   0   0</w:t>
      </w:r>
    </w:p>
    <w:p w14:paraId="39D829F5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404    162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0   0   1   0   0   0   0</w:t>
      </w:r>
    </w:p>
    <w:p w14:paraId="34CE6044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0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0  13   0   0   7   0   3   0   0   0   0</w:t>
      </w:r>
    </w:p>
    <w:p w14:paraId="6C4FD662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1 10000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13   0   0   0   5   4   1   2   1   0   0</w:t>
      </w:r>
    </w:p>
    <w:p w14:paraId="4DE06AF5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2    520   1   2   3   0   0   0   0   0   0   1   0   0   0   0</w:t>
      </w:r>
    </w:p>
    <w:p w14:paraId="35740E80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3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30  13   0   0   4   0   1   0   0   1   0</w:t>
      </w:r>
    </w:p>
    <w:p w14:paraId="405D01A4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4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6   6   0   1   5   1   2   2   0   0   0</w:t>
      </w:r>
    </w:p>
    <w:p w14:paraId="4B14D2CF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5    124   1   7   1   </w:t>
      </w:r>
      <w:proofErr w:type="gramStart"/>
      <w:r w:rsidRPr="007D705C">
        <w:rPr>
          <w:sz w:val="22"/>
          <w:lang w:val="en-US"/>
        </w:rPr>
        <w:t>6  13</w:t>
      </w:r>
      <w:proofErr w:type="gramEnd"/>
      <w:r w:rsidRPr="007D705C">
        <w:rPr>
          <w:sz w:val="22"/>
          <w:lang w:val="en-US"/>
        </w:rPr>
        <w:t xml:space="preserve">   0   0   4   0   1   0   0   2   0</w:t>
      </w:r>
    </w:p>
    <w:p w14:paraId="78E82E0E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6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7  30   0   0   4   0   2   0   0   0   0</w:t>
      </w:r>
    </w:p>
    <w:p w14:paraId="7E3BCDA3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7     62   1   7   1   0   6   0   0   7   0   1   0   0   0   0</w:t>
      </w:r>
    </w:p>
    <w:p w14:paraId="574CDE79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10    520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10   7   0   0   4   0   2   0   0   0   0</w:t>
      </w:r>
    </w:p>
    <w:p w14:paraId="3AFFB654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20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6   0   0   0   0   1   0   0   0   0</w:t>
      </w:r>
    </w:p>
    <w:p w14:paraId="7F027D58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07     6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20  14   0   0   4   0   3   0   0   0   0</w:t>
      </w:r>
    </w:p>
    <w:p w14:paraId="1D8F8817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17    234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14:paraId="26649C38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27     6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14:paraId="7CC9DD37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37     6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14:paraId="6738951E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47    264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14:paraId="00BD8FC5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57     6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14:paraId="03413350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67    272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14:paraId="775A471F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77    300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14:paraId="5D676B67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21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14:paraId="639038BD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23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14:paraId="2EDDA133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25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14:paraId="077DE2A5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277   1300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13  14   0   1   1   4   0   0   1   0   0</w:t>
      </w:r>
    </w:p>
    <w:p w14:paraId="036C8180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00 177761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17  17   0   0   5   4   3   2   0   0   0</w:t>
      </w:r>
    </w:p>
    <w:p w14:paraId="74B0CFC2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01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0  16   0   0   7   0   2   3   0   0   0</w:t>
      </w:r>
    </w:p>
    <w:p w14:paraId="3E1F3186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02     14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16  16   0   0   5   4   3   2   0   0   0</w:t>
      </w:r>
    </w:p>
    <w:p w14:paraId="4DBBB8D2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lastRenderedPageBreak/>
        <w:t xml:space="preserve">1303    113   1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16  17   0   0   1   3   2   0   0   0   0</w:t>
      </w:r>
    </w:p>
    <w:p w14:paraId="35AE33A5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1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14:paraId="7700153C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3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14:paraId="593B85E6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5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14:paraId="5B8C9FFF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7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14:paraId="3CE2D281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2077    162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0   4   1   0   0   0   0</w:t>
      </w:r>
    </w:p>
    <w:p w14:paraId="64B262AC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2177    162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0   4   1   0   0   0   0</w:t>
      </w:r>
    </w:p>
    <w:p w14:paraId="2A804916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2277    400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6   0   0   7   0   1   0   0   0   0</w:t>
      </w:r>
    </w:p>
    <w:p w14:paraId="16809A5A" w14:textId="77777777"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2377    162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15   0   0   7   4   1   0   0   0   0</w:t>
      </w:r>
    </w:p>
    <w:p w14:paraId="5EAE1B80" w14:textId="77777777" w:rsidR="008D3F05" w:rsidRPr="00D339E0" w:rsidRDefault="008D3F05" w:rsidP="00527CAD">
      <w:pPr>
        <w:pStyle w:val="afffff7"/>
        <w:rPr>
          <w:lang w:val="en-US"/>
        </w:rPr>
      </w:pPr>
      <w:r w:rsidRPr="00D339E0">
        <w:rPr>
          <w:lang w:val="en-US"/>
        </w:rPr>
        <w:br w:type="page"/>
      </w:r>
    </w:p>
    <w:p w14:paraId="5861EF2A" w14:textId="77777777" w:rsidR="00F059B0" w:rsidRPr="00D339E0" w:rsidRDefault="00E90B75" w:rsidP="003D7BE2">
      <w:pPr>
        <w:pStyle w:val="10"/>
        <w:rPr>
          <w:lang w:val="en-US"/>
        </w:rPr>
      </w:pPr>
      <w:bookmarkStart w:id="25" w:name="_Toc137563109"/>
      <w:r w:rsidRPr="00D339E0">
        <w:rPr>
          <w:lang w:val="en-US"/>
        </w:rPr>
        <w:lastRenderedPageBreak/>
        <w:t xml:space="preserve">4 </w:t>
      </w:r>
      <w:r w:rsidR="00F059B0">
        <w:t>Протокол</w:t>
      </w:r>
      <w:r w:rsidR="00F059B0" w:rsidRPr="00D339E0">
        <w:rPr>
          <w:lang w:val="en-US"/>
        </w:rPr>
        <w:t xml:space="preserve"> </w:t>
      </w:r>
      <w:r w:rsidR="00F059B0">
        <w:t>отладки</w:t>
      </w:r>
      <w:bookmarkEnd w:id="24"/>
      <w:bookmarkEnd w:id="25"/>
    </w:p>
    <w:p w14:paraId="40210D27" w14:textId="77777777" w:rsidR="001D76B8" w:rsidRPr="00D339E0" w:rsidRDefault="001D76B8" w:rsidP="0045410A">
      <w:pPr>
        <w:pStyle w:val="af"/>
        <w:spacing w:line="276" w:lineRule="auto"/>
        <w:rPr>
          <w:lang w:val="en-US" w:eastAsia="ru-RU"/>
        </w:rPr>
      </w:pPr>
      <w:r w:rsidRPr="001D76B8">
        <w:rPr>
          <w:lang w:eastAsia="ru-RU"/>
        </w:rPr>
        <w:t>Выполняемая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программа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представлена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в</w:t>
      </w:r>
      <w:r w:rsidRPr="00D339E0">
        <w:rPr>
          <w:lang w:val="en-US" w:eastAsia="ru-RU"/>
        </w:rPr>
        <w:t xml:space="preserve"> </w:t>
      </w:r>
      <w:r>
        <w:rPr>
          <w:lang w:eastAsia="ru-RU"/>
        </w:rPr>
        <w:t>таблице</w:t>
      </w:r>
      <w:r w:rsidRPr="00D339E0">
        <w:rPr>
          <w:lang w:val="en-US" w:eastAsia="ru-RU"/>
        </w:rPr>
        <w:t xml:space="preserve"> 4, </w:t>
      </w:r>
      <w:r w:rsidRPr="001D76B8">
        <w:rPr>
          <w:lang w:eastAsia="ru-RU"/>
        </w:rPr>
        <w:t>исходные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данные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и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предполагаемые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результаты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в</w:t>
      </w:r>
      <w:r w:rsidRPr="00D339E0">
        <w:rPr>
          <w:lang w:val="en-US" w:eastAsia="ru-RU"/>
        </w:rPr>
        <w:t xml:space="preserve"> </w:t>
      </w:r>
      <w:r>
        <w:rPr>
          <w:lang w:eastAsia="ru-RU"/>
        </w:rPr>
        <w:t>таблице</w:t>
      </w:r>
      <w:r w:rsidRPr="00D339E0">
        <w:rPr>
          <w:lang w:val="en-US" w:eastAsia="ru-RU"/>
        </w:rPr>
        <w:t xml:space="preserve"> 5.</w:t>
      </w:r>
    </w:p>
    <w:p w14:paraId="4F02646A" w14:textId="77777777" w:rsidR="001D76B8" w:rsidRPr="001D76B8" w:rsidRDefault="001D76B8" w:rsidP="00C32EAF">
      <w:pPr>
        <w:pStyle w:val="af"/>
        <w:spacing w:line="276" w:lineRule="auto"/>
        <w:rPr>
          <w:lang w:eastAsia="ru-RU"/>
        </w:rPr>
      </w:pPr>
      <w:r w:rsidRPr="001D76B8">
        <w:rPr>
          <w:lang w:eastAsia="ru-RU"/>
        </w:rPr>
        <w:t>Таблица 4 – Тестирующая программа для моделирова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4"/>
        <w:gridCol w:w="2520"/>
        <w:gridCol w:w="1559"/>
        <w:gridCol w:w="4218"/>
      </w:tblGrid>
      <w:tr w:rsidR="001D76B8" w:rsidRPr="001D76B8" w14:paraId="23637E2B" w14:textId="77777777" w:rsidTr="00C32EAF">
        <w:tc>
          <w:tcPr>
            <w:tcW w:w="1274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</w:tcBorders>
            <w:shd w:val="clear" w:color="auto" w:fill="auto"/>
            <w:vAlign w:val="center"/>
          </w:tcPr>
          <w:p w14:paraId="29D308C8" w14:textId="77777777" w:rsidR="001D76B8" w:rsidRPr="001D76B8" w:rsidRDefault="001D76B8" w:rsidP="004649F8">
            <w:pPr>
              <w:pStyle w:val="af"/>
              <w:ind w:firstLine="0"/>
              <w:jc w:val="center"/>
              <w:rPr>
                <w:lang w:eastAsia="ru-RU"/>
              </w:rPr>
            </w:pPr>
            <w:r w:rsidRPr="001D76B8">
              <w:rPr>
                <w:lang w:eastAsia="ru-RU"/>
              </w:rPr>
              <w:t>№ команды</w:t>
            </w:r>
          </w:p>
        </w:tc>
        <w:tc>
          <w:tcPr>
            <w:tcW w:w="2520" w:type="dxa"/>
            <w:tcBorders>
              <w:top w:val="single" w:sz="24" w:space="0" w:color="auto"/>
              <w:bottom w:val="single" w:sz="24" w:space="0" w:color="auto"/>
            </w:tcBorders>
            <w:shd w:val="clear" w:color="auto" w:fill="auto"/>
            <w:vAlign w:val="center"/>
          </w:tcPr>
          <w:p w14:paraId="2004A511" w14:textId="77777777" w:rsidR="001D76B8" w:rsidRPr="001D76B8" w:rsidRDefault="001D76B8" w:rsidP="004649F8">
            <w:pPr>
              <w:pStyle w:val="af"/>
              <w:ind w:firstLine="0"/>
              <w:jc w:val="center"/>
              <w:rPr>
                <w:lang w:eastAsia="ru-RU"/>
              </w:rPr>
            </w:pPr>
            <w:r w:rsidRPr="001D76B8">
              <w:rPr>
                <w:lang w:eastAsia="ru-RU"/>
              </w:rPr>
              <w:t>Мнемоника</w:t>
            </w:r>
          </w:p>
        </w:tc>
        <w:tc>
          <w:tcPr>
            <w:tcW w:w="1559" w:type="dxa"/>
            <w:tcBorders>
              <w:top w:val="single" w:sz="24" w:space="0" w:color="auto"/>
              <w:bottom w:val="single" w:sz="24" w:space="0" w:color="auto"/>
            </w:tcBorders>
            <w:shd w:val="clear" w:color="auto" w:fill="auto"/>
            <w:vAlign w:val="center"/>
          </w:tcPr>
          <w:p w14:paraId="6D3D50CB" w14:textId="77777777" w:rsidR="001D76B8" w:rsidRPr="001D76B8" w:rsidRDefault="001D76B8" w:rsidP="004649F8">
            <w:pPr>
              <w:pStyle w:val="af"/>
              <w:ind w:firstLine="0"/>
              <w:jc w:val="center"/>
              <w:rPr>
                <w:lang w:eastAsia="ru-RU"/>
              </w:rPr>
            </w:pPr>
            <w:r w:rsidRPr="001D76B8">
              <w:rPr>
                <w:lang w:eastAsia="ru-RU"/>
              </w:rPr>
              <w:t>Код</w:t>
            </w:r>
          </w:p>
        </w:tc>
        <w:tc>
          <w:tcPr>
            <w:tcW w:w="4218" w:type="dxa"/>
            <w:tcBorders>
              <w:top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  <w:vAlign w:val="center"/>
          </w:tcPr>
          <w:p w14:paraId="645170DB" w14:textId="77777777" w:rsidR="001D76B8" w:rsidRPr="001D76B8" w:rsidRDefault="001D76B8" w:rsidP="004649F8">
            <w:pPr>
              <w:pStyle w:val="af"/>
              <w:jc w:val="center"/>
              <w:rPr>
                <w:lang w:eastAsia="ru-RU"/>
              </w:rPr>
            </w:pPr>
            <w:r w:rsidRPr="001D76B8">
              <w:rPr>
                <w:lang w:eastAsia="ru-RU"/>
              </w:rPr>
              <w:t>Комментарии</w:t>
            </w:r>
          </w:p>
        </w:tc>
      </w:tr>
      <w:tr w:rsidR="00A44D99" w:rsidRPr="001D76B8" w14:paraId="5623BF06" w14:textId="77777777" w:rsidTr="00C32EAF">
        <w:tc>
          <w:tcPr>
            <w:tcW w:w="1274" w:type="dxa"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3AEBEDB8" w14:textId="77777777" w:rsidR="00A44D99" w:rsidRDefault="00A44D99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1</w:t>
            </w:r>
          </w:p>
        </w:tc>
        <w:tc>
          <w:tcPr>
            <w:tcW w:w="2520" w:type="dxa"/>
            <w:shd w:val="clear" w:color="auto" w:fill="auto"/>
            <w:vAlign w:val="center"/>
          </w:tcPr>
          <w:p w14:paraId="080B8B3B" w14:textId="77777777" w:rsidR="00A44D99" w:rsidRDefault="007D705C" w:rsidP="00A87AC0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JSR R5,(R1)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3DE912AD" w14:textId="77777777" w:rsidR="00A44D99" w:rsidRDefault="007D705C" w:rsidP="006B1420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4511</w:t>
            </w:r>
          </w:p>
        </w:tc>
        <w:tc>
          <w:tcPr>
            <w:tcW w:w="4218" w:type="dxa"/>
            <w:tcBorders>
              <w:right w:val="single" w:sz="24" w:space="0" w:color="auto"/>
            </w:tcBorders>
            <w:shd w:val="clear" w:color="auto" w:fill="auto"/>
            <w:vAlign w:val="center"/>
          </w:tcPr>
          <w:p w14:paraId="317E5230" w14:textId="77777777" w:rsidR="00A44D99" w:rsidRPr="00A87AC0" w:rsidRDefault="007D705C" w:rsidP="00C32EAF">
            <w:pPr>
              <w:pStyle w:val="af"/>
              <w:spacing w:after="0"/>
              <w:ind w:firstLine="0"/>
              <w:jc w:val="left"/>
            </w:pPr>
            <w:r>
              <w:t>Переход к программе</w:t>
            </w:r>
          </w:p>
        </w:tc>
      </w:tr>
      <w:tr w:rsidR="007D705C" w:rsidRPr="001D76B8" w14:paraId="6BC9CC64" w14:textId="77777777" w:rsidTr="00C32EAF">
        <w:tc>
          <w:tcPr>
            <w:tcW w:w="1274" w:type="dxa"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34641CE0" w14:textId="77777777" w:rsidR="007D705C" w:rsidRDefault="007D70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2</w:t>
            </w:r>
          </w:p>
        </w:tc>
        <w:tc>
          <w:tcPr>
            <w:tcW w:w="2520" w:type="dxa"/>
            <w:shd w:val="clear" w:color="auto" w:fill="auto"/>
            <w:vAlign w:val="center"/>
          </w:tcPr>
          <w:p w14:paraId="7FB49317" w14:textId="77777777" w:rsidR="007D705C" w:rsidRDefault="007D705C" w:rsidP="00A87AC0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CLV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4D7BD1C4" w14:textId="77777777" w:rsidR="007D705C" w:rsidRDefault="007D705C" w:rsidP="006B1420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242</w:t>
            </w:r>
          </w:p>
        </w:tc>
        <w:tc>
          <w:tcPr>
            <w:tcW w:w="4218" w:type="dxa"/>
            <w:tcBorders>
              <w:right w:val="single" w:sz="24" w:space="0" w:color="auto"/>
            </w:tcBorders>
            <w:shd w:val="clear" w:color="auto" w:fill="auto"/>
            <w:vAlign w:val="center"/>
          </w:tcPr>
          <w:p w14:paraId="222B2226" w14:textId="77777777" w:rsidR="007D705C" w:rsidRDefault="007D705C" w:rsidP="00C32EAF">
            <w:pPr>
              <w:pStyle w:val="af"/>
              <w:spacing w:after="0"/>
              <w:ind w:firstLine="0"/>
              <w:jc w:val="left"/>
            </w:pPr>
            <w:r>
              <w:t>Очистка разряда переполнения</w:t>
            </w:r>
          </w:p>
        </w:tc>
      </w:tr>
      <w:tr w:rsidR="001D76B8" w:rsidRPr="001D76B8" w14:paraId="37A18EC3" w14:textId="77777777" w:rsidTr="00C32EAF">
        <w:tc>
          <w:tcPr>
            <w:tcW w:w="1274" w:type="dxa"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37B30832" w14:textId="77777777" w:rsidR="001D76B8" w:rsidRPr="00A73968" w:rsidRDefault="007D70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3</w:t>
            </w:r>
          </w:p>
        </w:tc>
        <w:tc>
          <w:tcPr>
            <w:tcW w:w="2520" w:type="dxa"/>
            <w:shd w:val="clear" w:color="auto" w:fill="auto"/>
            <w:vAlign w:val="center"/>
          </w:tcPr>
          <w:p w14:paraId="6A4E4758" w14:textId="77777777" w:rsidR="001D76B8" w:rsidRPr="005F6D10" w:rsidRDefault="00A87AC0" w:rsidP="007D705C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BI</w:t>
            </w:r>
            <w:r w:rsidR="007D705C">
              <w:rPr>
                <w:lang w:val="en-US" w:eastAsia="ru-RU"/>
              </w:rPr>
              <w:t>T</w:t>
            </w:r>
            <w:r w:rsidR="00527CAD">
              <w:rPr>
                <w:lang w:eastAsia="ru-RU"/>
              </w:rPr>
              <w:t xml:space="preserve"> </w:t>
            </w:r>
            <w:r w:rsidR="00527CAD">
              <w:rPr>
                <w:lang w:val="en-US"/>
              </w:rPr>
              <w:t>R</w:t>
            </w:r>
            <w:r w:rsidR="007D705C">
              <w:rPr>
                <w:lang w:val="en-US"/>
              </w:rPr>
              <w:t>2</w:t>
            </w:r>
            <w:r w:rsidR="00527CAD">
              <w:rPr>
                <w:lang w:eastAsia="ru-RU"/>
              </w:rPr>
              <w:t>,</w:t>
            </w:r>
            <w:r w:rsidR="003C3144">
              <w:t xml:space="preserve"> </w:t>
            </w:r>
            <w:r w:rsidR="00C32EAF">
              <w:rPr>
                <w:lang w:val="en-US"/>
              </w:rPr>
              <w:t>X</w:t>
            </w:r>
            <w:r w:rsidR="003C3144">
              <w:t>(</w:t>
            </w:r>
            <w:r w:rsidR="003C3144">
              <w:rPr>
                <w:lang w:val="en-US"/>
              </w:rPr>
              <w:t>R</w:t>
            </w:r>
            <w:r w:rsidR="007D705C">
              <w:rPr>
                <w:lang w:val="en-US"/>
              </w:rPr>
              <w:t>3</w:t>
            </w:r>
            <w:r w:rsidR="003C3144">
              <w:t>)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5813EB5C" w14:textId="77777777" w:rsidR="001D76B8" w:rsidRPr="00F611C1" w:rsidRDefault="00A87AC0" w:rsidP="007D705C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4</w:t>
            </w:r>
            <w:r w:rsidR="007D705C">
              <w:rPr>
                <w:lang w:val="en-US" w:eastAsia="ru-RU"/>
              </w:rPr>
              <w:t>1263</w:t>
            </w:r>
          </w:p>
        </w:tc>
        <w:tc>
          <w:tcPr>
            <w:tcW w:w="4218" w:type="dxa"/>
            <w:tcBorders>
              <w:right w:val="single" w:sz="24" w:space="0" w:color="auto"/>
            </w:tcBorders>
            <w:shd w:val="clear" w:color="auto" w:fill="auto"/>
            <w:vAlign w:val="center"/>
          </w:tcPr>
          <w:p w14:paraId="0F3913F3" w14:textId="77777777" w:rsidR="00527CAD" w:rsidRPr="001D76B8" w:rsidRDefault="00A87AC0" w:rsidP="00C32EAF">
            <w:pPr>
              <w:pStyle w:val="af"/>
              <w:spacing w:after="0"/>
              <w:ind w:firstLine="0"/>
              <w:jc w:val="left"/>
              <w:rPr>
                <w:lang w:eastAsia="ru-RU"/>
              </w:rPr>
            </w:pPr>
            <w:r w:rsidRPr="00A87AC0">
              <w:t>Очистка разрядов</w:t>
            </w:r>
            <w:r w:rsidR="00527CAD">
              <w:rPr>
                <w:lang w:eastAsia="ru-RU"/>
              </w:rPr>
              <w:t>.</w:t>
            </w:r>
            <w:r w:rsidR="00527CAD" w:rsidRPr="001D76B8">
              <w:rPr>
                <w:lang w:eastAsia="ru-RU"/>
              </w:rPr>
              <w:t xml:space="preserve"> Адресация:</w:t>
            </w:r>
          </w:p>
          <w:p w14:paraId="1BBEF77E" w14:textId="77777777" w:rsidR="00527CAD" w:rsidRDefault="00527CAD" w:rsidP="00C32EAF">
            <w:pPr>
              <w:pStyle w:val="af"/>
              <w:spacing w:after="0"/>
              <w:ind w:firstLine="0"/>
              <w:jc w:val="left"/>
            </w:pPr>
            <w:r>
              <w:rPr>
                <w:lang w:eastAsia="ru-RU"/>
              </w:rPr>
              <w:t>Операнд 1</w:t>
            </w:r>
            <w:r w:rsidRPr="001D76B8">
              <w:rPr>
                <w:lang w:eastAsia="ru-RU"/>
              </w:rPr>
              <w:t xml:space="preserve">: </w:t>
            </w:r>
            <w:r w:rsidR="007D705C">
              <w:t xml:space="preserve">Косвенная </w:t>
            </w:r>
            <w:r>
              <w:t xml:space="preserve">регистровая адресация </w:t>
            </w:r>
          </w:p>
          <w:p w14:paraId="082968AE" w14:textId="77777777" w:rsidR="001D76B8" w:rsidRPr="003C3144" w:rsidRDefault="00527CAD" w:rsidP="007D705C">
            <w:pPr>
              <w:pStyle w:val="af"/>
              <w:spacing w:after="0"/>
              <w:ind w:firstLine="0"/>
              <w:jc w:val="left"/>
            </w:pPr>
            <w:r w:rsidRPr="001D76B8">
              <w:rPr>
                <w:lang w:eastAsia="ru-RU"/>
              </w:rPr>
              <w:t xml:space="preserve">Операнд </w:t>
            </w:r>
            <w:r>
              <w:rPr>
                <w:lang w:eastAsia="ru-RU"/>
              </w:rPr>
              <w:t>2</w:t>
            </w:r>
            <w:r w:rsidRPr="001D76B8">
              <w:rPr>
                <w:lang w:eastAsia="ru-RU"/>
              </w:rPr>
              <w:t xml:space="preserve">: </w:t>
            </w:r>
            <w:r w:rsidR="007D705C">
              <w:t xml:space="preserve">Индексная </w:t>
            </w:r>
            <w:r w:rsidR="00C32EAF">
              <w:t>адресация</w:t>
            </w:r>
          </w:p>
        </w:tc>
      </w:tr>
    </w:tbl>
    <w:p w14:paraId="4BEEA77B" w14:textId="77777777" w:rsidR="001D76B8" w:rsidRPr="00405ED3" w:rsidRDefault="001D76B8" w:rsidP="00C32EAF">
      <w:pPr>
        <w:pStyle w:val="af"/>
        <w:spacing w:before="120" w:after="0"/>
        <w:ind w:firstLine="0"/>
        <w:rPr>
          <w:lang w:eastAsia="ru-RU"/>
        </w:rPr>
      </w:pPr>
      <w:r w:rsidRPr="001D76B8">
        <w:rPr>
          <w:lang w:eastAsia="ru-RU"/>
        </w:rPr>
        <w:t>Таблица 5 – Предполагаемые результаты выполнения тестирующей програм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4"/>
        <w:gridCol w:w="2108"/>
        <w:gridCol w:w="1914"/>
        <w:gridCol w:w="1914"/>
      </w:tblGrid>
      <w:tr w:rsidR="001D76B8" w:rsidRPr="001D76B8" w14:paraId="3B0DCE97" w14:textId="77777777" w:rsidTr="004649F8">
        <w:tc>
          <w:tcPr>
            <w:tcW w:w="1914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</w:tcBorders>
            <w:shd w:val="clear" w:color="auto" w:fill="auto"/>
            <w:vAlign w:val="center"/>
          </w:tcPr>
          <w:p w14:paraId="1D9BEEF4" w14:textId="77777777" w:rsidR="001D76B8" w:rsidRPr="001D76B8" w:rsidRDefault="001D76B8" w:rsidP="004649F8">
            <w:pPr>
              <w:pStyle w:val="af"/>
              <w:ind w:firstLine="0"/>
              <w:jc w:val="center"/>
              <w:rPr>
                <w:lang w:eastAsia="ru-RU"/>
              </w:rPr>
            </w:pPr>
            <w:r w:rsidRPr="001D76B8">
              <w:rPr>
                <w:lang w:eastAsia="ru-RU"/>
              </w:rPr>
              <w:t>Операция</w:t>
            </w:r>
          </w:p>
        </w:tc>
        <w:tc>
          <w:tcPr>
            <w:tcW w:w="2108" w:type="dxa"/>
            <w:tcBorders>
              <w:top w:val="single" w:sz="24" w:space="0" w:color="auto"/>
              <w:bottom w:val="single" w:sz="24" w:space="0" w:color="auto"/>
            </w:tcBorders>
            <w:shd w:val="clear" w:color="auto" w:fill="auto"/>
          </w:tcPr>
          <w:p w14:paraId="022AD53F" w14:textId="77777777" w:rsidR="001D76B8" w:rsidRPr="001D76B8" w:rsidRDefault="001D76B8" w:rsidP="001D76B8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Регистр/Память</w:t>
            </w:r>
          </w:p>
        </w:tc>
        <w:tc>
          <w:tcPr>
            <w:tcW w:w="1914" w:type="dxa"/>
            <w:tcBorders>
              <w:top w:val="single" w:sz="24" w:space="0" w:color="auto"/>
              <w:bottom w:val="single" w:sz="24" w:space="0" w:color="auto"/>
            </w:tcBorders>
            <w:shd w:val="clear" w:color="auto" w:fill="auto"/>
          </w:tcPr>
          <w:p w14:paraId="404373C1" w14:textId="77777777" w:rsidR="001D76B8" w:rsidRPr="001D76B8" w:rsidRDefault="001D76B8" w:rsidP="001D76B8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До операции</w:t>
            </w:r>
          </w:p>
        </w:tc>
        <w:tc>
          <w:tcPr>
            <w:tcW w:w="1914" w:type="dxa"/>
            <w:tcBorders>
              <w:top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</w:tcPr>
          <w:p w14:paraId="76BC90D9" w14:textId="77777777" w:rsidR="001D76B8" w:rsidRPr="001D76B8" w:rsidRDefault="001D76B8" w:rsidP="001D76B8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После операции</w:t>
            </w:r>
          </w:p>
        </w:tc>
      </w:tr>
      <w:tr w:rsidR="00DE245C" w:rsidRPr="001D76B8" w14:paraId="7B04079F" w14:textId="77777777" w:rsidTr="0056301D">
        <w:trPr>
          <w:trHeight w:val="598"/>
        </w:trPr>
        <w:tc>
          <w:tcPr>
            <w:tcW w:w="1914" w:type="dxa"/>
            <w:vMerge w:val="restart"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1BBB5724" w14:textId="77777777"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1</w:t>
            </w:r>
          </w:p>
        </w:tc>
        <w:tc>
          <w:tcPr>
            <w:tcW w:w="2108" w:type="dxa"/>
            <w:shd w:val="clear" w:color="auto" w:fill="auto"/>
          </w:tcPr>
          <w:p w14:paraId="7D0AC336" w14:textId="77777777" w:rsidR="00DE245C" w:rsidRPr="00A44D99" w:rsidRDefault="00DE245C" w:rsidP="00A44D99">
            <w:pPr>
              <w:pStyle w:val="af"/>
              <w:ind w:firstLine="0"/>
              <w:rPr>
                <w:lang w:val="en-US" w:eastAsia="ru-RU"/>
              </w:rPr>
            </w:pPr>
            <w:r w:rsidRPr="001D76B8">
              <w:rPr>
                <w:lang w:eastAsia="ru-RU"/>
              </w:rPr>
              <w:t>R</w:t>
            </w:r>
            <w:r>
              <w:rPr>
                <w:lang w:val="en-US" w:eastAsia="ru-RU"/>
              </w:rPr>
              <w:t>1</w:t>
            </w:r>
          </w:p>
        </w:tc>
        <w:tc>
          <w:tcPr>
            <w:tcW w:w="1914" w:type="dxa"/>
            <w:shd w:val="clear" w:color="auto" w:fill="auto"/>
          </w:tcPr>
          <w:p w14:paraId="20EFE53B" w14:textId="77777777" w:rsidR="00DE245C" w:rsidRDefault="00DE245C" w:rsidP="007D705C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3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2E39D097" w14:textId="77777777"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30</w:t>
            </w:r>
          </w:p>
        </w:tc>
      </w:tr>
      <w:tr w:rsidR="00DE245C" w:rsidRPr="001D76B8" w14:paraId="19DC2CD6" w14:textId="77777777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64A545A3" w14:textId="77777777"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14:paraId="336D6731" w14:textId="77777777" w:rsidR="00DE245C" w:rsidRPr="007D70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eastAsia="ru-RU"/>
              </w:rPr>
              <w:t>R</w:t>
            </w:r>
            <w:r>
              <w:rPr>
                <w:lang w:val="en-US" w:eastAsia="ru-RU"/>
              </w:rPr>
              <w:t>5</w:t>
            </w:r>
          </w:p>
        </w:tc>
        <w:tc>
          <w:tcPr>
            <w:tcW w:w="1914" w:type="dxa"/>
            <w:shd w:val="clear" w:color="auto" w:fill="auto"/>
          </w:tcPr>
          <w:p w14:paraId="071C88A3" w14:textId="77777777"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7722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6CB293C7" w14:textId="77777777"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002</w:t>
            </w:r>
          </w:p>
        </w:tc>
      </w:tr>
      <w:tr w:rsidR="00DE245C" w:rsidRPr="001D76B8" w14:paraId="1D87F721" w14:textId="77777777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2EB0C4D1" w14:textId="77777777"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14:paraId="4E7B4CCF" w14:textId="77777777" w:rsidR="00DE245C" w:rsidRDefault="00DE245C" w:rsidP="007D705C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R</w:t>
            </w:r>
            <w:r>
              <w:rPr>
                <w:lang w:val="en-US" w:eastAsia="ru-RU"/>
              </w:rPr>
              <w:t>6</w:t>
            </w:r>
          </w:p>
        </w:tc>
        <w:tc>
          <w:tcPr>
            <w:tcW w:w="1914" w:type="dxa"/>
            <w:shd w:val="clear" w:color="auto" w:fill="auto"/>
          </w:tcPr>
          <w:p w14:paraId="6B3E7498" w14:textId="77777777"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0002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560BCB6D" w14:textId="77777777" w:rsidR="00DE245C" w:rsidRDefault="00DE245C" w:rsidP="007D705C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0000</w:t>
            </w:r>
          </w:p>
        </w:tc>
      </w:tr>
      <w:tr w:rsidR="00DE245C" w:rsidRPr="001D76B8" w14:paraId="55C443D7" w14:textId="77777777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0420815D" w14:textId="77777777"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14:paraId="6E0F6E20" w14:textId="77777777" w:rsidR="00DE245C" w:rsidRDefault="00DE245C" w:rsidP="007D705C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R</w:t>
            </w:r>
            <w:r>
              <w:rPr>
                <w:lang w:val="en-US" w:eastAsia="ru-RU"/>
              </w:rPr>
              <w:t>7</w:t>
            </w:r>
          </w:p>
        </w:tc>
        <w:tc>
          <w:tcPr>
            <w:tcW w:w="1914" w:type="dxa"/>
            <w:shd w:val="clear" w:color="auto" w:fill="auto"/>
          </w:tcPr>
          <w:p w14:paraId="6100BB4F" w14:textId="77777777"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00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741E9EF0" w14:textId="77777777"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30</w:t>
            </w:r>
          </w:p>
        </w:tc>
      </w:tr>
      <w:tr w:rsidR="00DE245C" w:rsidRPr="001D76B8" w14:paraId="73BE6A39" w14:textId="77777777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656B633F" w14:textId="77777777"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14:paraId="63CB676A" w14:textId="77777777" w:rsidR="00DE245C" w:rsidRPr="00A44D99" w:rsidRDefault="00DE245C" w:rsidP="00A44D99">
            <w:pPr>
              <w:pStyle w:val="af"/>
              <w:ind w:firstLine="0"/>
              <w:rPr>
                <w:lang w:val="en-US" w:eastAsia="ru-RU"/>
              </w:rPr>
            </w:pPr>
            <w:r w:rsidRPr="001D76B8">
              <w:rPr>
                <w:lang w:eastAsia="ru-RU"/>
              </w:rPr>
              <w:t>R</w:t>
            </w:r>
            <w:r>
              <w:rPr>
                <w:lang w:val="en-US" w:eastAsia="ru-RU"/>
              </w:rPr>
              <w:t>15</w:t>
            </w:r>
          </w:p>
        </w:tc>
        <w:tc>
          <w:tcPr>
            <w:tcW w:w="1914" w:type="dxa"/>
            <w:shd w:val="clear" w:color="auto" w:fill="auto"/>
          </w:tcPr>
          <w:p w14:paraId="0D4B2D32" w14:textId="77777777"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181188EB" w14:textId="77777777"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</w:t>
            </w:r>
          </w:p>
        </w:tc>
      </w:tr>
      <w:tr w:rsidR="00DE245C" w:rsidRPr="001D76B8" w14:paraId="63649901" w14:textId="77777777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6AFDF827" w14:textId="77777777"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14:paraId="2C25DC4B" w14:textId="77777777" w:rsidR="00DE245C" w:rsidRPr="001D76B8" w:rsidRDefault="00DE245C" w:rsidP="007D705C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A(</w:t>
            </w:r>
            <w:r>
              <w:rPr>
                <w:lang w:eastAsia="ru-RU"/>
              </w:rPr>
              <w:t>20</w:t>
            </w:r>
            <w:r>
              <w:rPr>
                <w:lang w:val="en-US" w:eastAsia="ru-RU"/>
              </w:rPr>
              <w:t>0</w:t>
            </w:r>
            <w:r>
              <w:rPr>
                <w:lang w:eastAsia="ru-RU"/>
              </w:rPr>
              <w:t>0</w:t>
            </w:r>
            <w:r>
              <w:rPr>
                <w:lang w:val="en-US" w:eastAsia="ru-RU"/>
              </w:rPr>
              <w:t>0</w:t>
            </w:r>
            <w:r w:rsidRPr="001D76B8">
              <w:rPr>
                <w:lang w:eastAsia="ru-RU"/>
              </w:rPr>
              <w:t>)</w:t>
            </w:r>
          </w:p>
        </w:tc>
        <w:tc>
          <w:tcPr>
            <w:tcW w:w="1914" w:type="dxa"/>
            <w:shd w:val="clear" w:color="auto" w:fill="auto"/>
          </w:tcPr>
          <w:p w14:paraId="4380E0EB" w14:textId="77777777"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42416FA3" w14:textId="77777777"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7722</w:t>
            </w:r>
          </w:p>
        </w:tc>
      </w:tr>
      <w:tr w:rsidR="00DE245C" w:rsidRPr="001D76B8" w14:paraId="108D3347" w14:textId="77777777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254E9E92" w14:textId="77777777"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14:paraId="54260D65" w14:textId="77777777" w:rsidR="00DE245C" w:rsidRPr="001D76B8" w:rsidRDefault="00DE245C" w:rsidP="007D705C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A(</w:t>
            </w:r>
            <w:r>
              <w:rPr>
                <w:lang w:eastAsia="ru-RU"/>
              </w:rPr>
              <w:t>20</w:t>
            </w:r>
            <w:r>
              <w:rPr>
                <w:lang w:val="en-US" w:eastAsia="ru-RU"/>
              </w:rPr>
              <w:t>0</w:t>
            </w:r>
            <w:r>
              <w:rPr>
                <w:lang w:eastAsia="ru-RU"/>
              </w:rPr>
              <w:t>0</w:t>
            </w:r>
            <w:r>
              <w:rPr>
                <w:lang w:val="en-US" w:eastAsia="ru-RU"/>
              </w:rPr>
              <w:t>2</w:t>
            </w:r>
            <w:r w:rsidRPr="001D76B8">
              <w:rPr>
                <w:lang w:eastAsia="ru-RU"/>
              </w:rPr>
              <w:t>)</w:t>
            </w:r>
          </w:p>
        </w:tc>
        <w:tc>
          <w:tcPr>
            <w:tcW w:w="1914" w:type="dxa"/>
            <w:shd w:val="clear" w:color="auto" w:fill="auto"/>
          </w:tcPr>
          <w:p w14:paraId="52DCCB09" w14:textId="77777777"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7B65EEF5" w14:textId="77777777"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0</w:t>
            </w:r>
          </w:p>
        </w:tc>
      </w:tr>
      <w:tr w:rsidR="00DE245C" w:rsidRPr="001D76B8" w14:paraId="74A2E67D" w14:textId="77777777" w:rsidTr="0056301D">
        <w:trPr>
          <w:trHeight w:val="598"/>
        </w:trPr>
        <w:tc>
          <w:tcPr>
            <w:tcW w:w="1914" w:type="dxa"/>
            <w:vMerge w:val="restart"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13F4F174" w14:textId="77777777"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2</w:t>
            </w:r>
          </w:p>
        </w:tc>
        <w:tc>
          <w:tcPr>
            <w:tcW w:w="2108" w:type="dxa"/>
            <w:shd w:val="clear" w:color="auto" w:fill="auto"/>
          </w:tcPr>
          <w:p w14:paraId="36DFADA2" w14:textId="77777777" w:rsidR="00DE245C" w:rsidRPr="00DE245C" w:rsidRDefault="00DE245C" w:rsidP="007D705C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R7</w:t>
            </w:r>
          </w:p>
        </w:tc>
        <w:tc>
          <w:tcPr>
            <w:tcW w:w="1914" w:type="dxa"/>
            <w:shd w:val="clear" w:color="auto" w:fill="auto"/>
          </w:tcPr>
          <w:p w14:paraId="3E14E60F" w14:textId="77777777"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3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42CAAEDB" w14:textId="77777777"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32</w:t>
            </w:r>
          </w:p>
        </w:tc>
      </w:tr>
      <w:tr w:rsidR="00DE245C" w:rsidRPr="001D76B8" w14:paraId="50C3EE7A" w14:textId="77777777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28714EEF" w14:textId="77777777"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14:paraId="1DEDF4AD" w14:textId="77777777" w:rsidR="00DE245C" w:rsidRPr="001D76B8" w:rsidRDefault="00DE245C" w:rsidP="007D705C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R</w:t>
            </w:r>
            <w:r>
              <w:rPr>
                <w:lang w:val="en-US" w:eastAsia="ru-RU"/>
              </w:rPr>
              <w:t>15</w:t>
            </w:r>
          </w:p>
        </w:tc>
        <w:tc>
          <w:tcPr>
            <w:tcW w:w="1914" w:type="dxa"/>
            <w:shd w:val="clear" w:color="auto" w:fill="auto"/>
          </w:tcPr>
          <w:p w14:paraId="4CD0601F" w14:textId="77777777"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710465D7" w14:textId="77777777"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0</w:t>
            </w:r>
          </w:p>
        </w:tc>
      </w:tr>
      <w:tr w:rsidR="00DE245C" w:rsidRPr="001D76B8" w14:paraId="2852FFB0" w14:textId="77777777" w:rsidTr="0056301D">
        <w:trPr>
          <w:trHeight w:val="598"/>
        </w:trPr>
        <w:tc>
          <w:tcPr>
            <w:tcW w:w="1914" w:type="dxa"/>
            <w:vMerge w:val="restart"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07A0A474" w14:textId="77777777" w:rsidR="00DE245C" w:rsidRPr="00A44D99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3</w:t>
            </w:r>
          </w:p>
        </w:tc>
        <w:tc>
          <w:tcPr>
            <w:tcW w:w="2108" w:type="dxa"/>
            <w:shd w:val="clear" w:color="auto" w:fill="auto"/>
          </w:tcPr>
          <w:p w14:paraId="38D1995C" w14:textId="77777777" w:rsidR="00DE245C" w:rsidRPr="00B3767F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 w:rsidRPr="001D76B8">
              <w:rPr>
                <w:lang w:eastAsia="ru-RU"/>
              </w:rPr>
              <w:t>R7</w:t>
            </w:r>
          </w:p>
        </w:tc>
        <w:tc>
          <w:tcPr>
            <w:tcW w:w="1914" w:type="dxa"/>
            <w:shd w:val="clear" w:color="auto" w:fill="auto"/>
          </w:tcPr>
          <w:p w14:paraId="5BF52022" w14:textId="77777777" w:rsidR="00DE245C" w:rsidRPr="00527CAD" w:rsidRDefault="00DE245C" w:rsidP="00A91A17">
            <w:pPr>
              <w:pStyle w:val="af"/>
              <w:ind w:firstLine="0"/>
              <w:rPr>
                <w:lang w:eastAsia="ru-RU"/>
              </w:rPr>
            </w:pPr>
            <w:r>
              <w:rPr>
                <w:lang w:val="en-US" w:eastAsia="ru-RU"/>
              </w:rPr>
              <w:t>232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65DE9DA7" w14:textId="77777777" w:rsidR="00DE245C" w:rsidRPr="00527CAD" w:rsidRDefault="00DE245C" w:rsidP="00A44D99">
            <w:pPr>
              <w:pStyle w:val="af"/>
              <w:ind w:firstLine="0"/>
              <w:rPr>
                <w:lang w:eastAsia="ru-RU"/>
              </w:rPr>
            </w:pPr>
            <w:r>
              <w:rPr>
                <w:lang w:val="en-US" w:eastAsia="ru-RU"/>
              </w:rPr>
              <w:t>236</w:t>
            </w:r>
          </w:p>
        </w:tc>
      </w:tr>
      <w:tr w:rsidR="00DE245C" w:rsidRPr="001D76B8" w14:paraId="0432F6AB" w14:textId="77777777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1327CB9F" w14:textId="77777777" w:rsidR="00DE245C" w:rsidRPr="001D76B8" w:rsidRDefault="00DE245C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14:paraId="78BB4D94" w14:textId="77777777" w:rsidR="00DE245C" w:rsidRPr="00DE245C" w:rsidRDefault="00DE245C" w:rsidP="00DE245C">
            <w:pPr>
              <w:pStyle w:val="af"/>
              <w:ind w:firstLine="0"/>
              <w:rPr>
                <w:lang w:val="en-US" w:eastAsia="ru-RU"/>
              </w:rPr>
            </w:pPr>
            <w:r w:rsidRPr="001D76B8">
              <w:rPr>
                <w:lang w:eastAsia="ru-RU"/>
              </w:rPr>
              <w:t>R</w:t>
            </w:r>
            <w:r>
              <w:rPr>
                <w:lang w:val="en-US" w:eastAsia="ru-RU"/>
              </w:rPr>
              <w:t>2</w:t>
            </w:r>
          </w:p>
        </w:tc>
        <w:tc>
          <w:tcPr>
            <w:tcW w:w="1914" w:type="dxa"/>
            <w:shd w:val="clear" w:color="auto" w:fill="auto"/>
          </w:tcPr>
          <w:p w14:paraId="449C1728" w14:textId="77777777" w:rsidR="00DE245C" w:rsidRPr="00A44D99" w:rsidRDefault="00DE245C" w:rsidP="00FF2058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302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3331450E" w14:textId="77777777" w:rsidR="00DE245C" w:rsidRPr="00A44D99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302</w:t>
            </w:r>
          </w:p>
        </w:tc>
      </w:tr>
      <w:tr w:rsidR="00DE245C" w:rsidRPr="001D76B8" w14:paraId="00DA60FB" w14:textId="77777777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322DA3A9" w14:textId="77777777" w:rsidR="00DE245C" w:rsidRPr="001D76B8" w:rsidRDefault="00DE245C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14:paraId="1BEC6450" w14:textId="77777777" w:rsidR="00DE245C" w:rsidRPr="005F6D10" w:rsidRDefault="00DE245C" w:rsidP="00DE245C">
            <w:pPr>
              <w:pStyle w:val="af"/>
              <w:ind w:firstLine="0"/>
              <w:rPr>
                <w:lang w:val="en-US" w:eastAsia="ru-RU"/>
              </w:rPr>
            </w:pPr>
            <w:r w:rsidRPr="001D76B8">
              <w:rPr>
                <w:lang w:eastAsia="ru-RU"/>
              </w:rPr>
              <w:t>R</w:t>
            </w:r>
            <w:r>
              <w:rPr>
                <w:lang w:val="en-US" w:eastAsia="ru-RU"/>
              </w:rPr>
              <w:t>3</w:t>
            </w:r>
          </w:p>
        </w:tc>
        <w:tc>
          <w:tcPr>
            <w:tcW w:w="1914" w:type="dxa"/>
            <w:shd w:val="clear" w:color="auto" w:fill="auto"/>
          </w:tcPr>
          <w:p w14:paraId="56D10357" w14:textId="77777777" w:rsidR="00DE245C" w:rsidRPr="00DE245C" w:rsidRDefault="00DE245C" w:rsidP="00A87AC0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eastAsia="ru-RU"/>
              </w:rPr>
              <w:t>130</w:t>
            </w:r>
            <w:r>
              <w:rPr>
                <w:lang w:val="en-US" w:eastAsia="ru-RU"/>
              </w:rPr>
              <w:t>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2B79F5E0" w14:textId="77777777" w:rsidR="00DE245C" w:rsidRPr="00DE245C" w:rsidRDefault="00DE245C" w:rsidP="00A87AC0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eastAsia="ru-RU"/>
              </w:rPr>
              <w:t>130</w:t>
            </w:r>
            <w:r>
              <w:rPr>
                <w:lang w:val="en-US" w:eastAsia="ru-RU"/>
              </w:rPr>
              <w:t>0</w:t>
            </w:r>
          </w:p>
        </w:tc>
      </w:tr>
      <w:tr w:rsidR="00DE245C" w:rsidRPr="001D76B8" w14:paraId="0F997D1A" w14:textId="77777777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54C71F0D" w14:textId="77777777" w:rsidR="00DE245C" w:rsidRPr="001D76B8" w:rsidRDefault="00DE245C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14:paraId="75FF1375" w14:textId="77777777" w:rsidR="00DE245C" w:rsidRPr="001D76B8" w:rsidRDefault="00DE245C" w:rsidP="00DE245C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A(</w:t>
            </w:r>
            <w:r>
              <w:rPr>
                <w:lang w:val="en-US" w:eastAsia="ru-RU"/>
              </w:rPr>
              <w:t>234</w:t>
            </w:r>
            <w:r w:rsidRPr="001D76B8">
              <w:rPr>
                <w:lang w:eastAsia="ru-RU"/>
              </w:rPr>
              <w:t>)</w:t>
            </w:r>
          </w:p>
        </w:tc>
        <w:tc>
          <w:tcPr>
            <w:tcW w:w="1914" w:type="dxa"/>
            <w:shd w:val="clear" w:color="auto" w:fill="auto"/>
          </w:tcPr>
          <w:p w14:paraId="559A5DB9" w14:textId="77777777" w:rsidR="00DE245C" w:rsidRPr="00A44D99" w:rsidRDefault="00DE245C" w:rsidP="00A87AC0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000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1E0A638B" w14:textId="77777777" w:rsidR="00DE245C" w:rsidRPr="001D76B8" w:rsidRDefault="00DE245C" w:rsidP="00A87AC0">
            <w:pPr>
              <w:pStyle w:val="af"/>
              <w:ind w:firstLine="0"/>
              <w:rPr>
                <w:lang w:eastAsia="ru-RU"/>
              </w:rPr>
            </w:pPr>
            <w:r>
              <w:rPr>
                <w:lang w:val="en-US" w:eastAsia="ru-RU"/>
              </w:rPr>
              <w:t>10000</w:t>
            </w:r>
          </w:p>
        </w:tc>
      </w:tr>
      <w:tr w:rsidR="00DE245C" w:rsidRPr="001D76B8" w14:paraId="7BF6D4DC" w14:textId="77777777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0E610B5E" w14:textId="77777777" w:rsidR="00DE245C" w:rsidRPr="001D76B8" w:rsidRDefault="00DE245C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14:paraId="3BFDBC1D" w14:textId="77777777" w:rsidR="00DE245C" w:rsidRPr="001D76B8" w:rsidRDefault="00DE245C" w:rsidP="00DE245C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A(</w:t>
            </w:r>
            <w:r>
              <w:rPr>
                <w:lang w:val="en-US" w:eastAsia="ru-RU"/>
              </w:rPr>
              <w:t>11300</w:t>
            </w:r>
            <w:r w:rsidRPr="001D76B8">
              <w:rPr>
                <w:lang w:eastAsia="ru-RU"/>
              </w:rPr>
              <w:t>)</w:t>
            </w:r>
          </w:p>
        </w:tc>
        <w:tc>
          <w:tcPr>
            <w:tcW w:w="1914" w:type="dxa"/>
            <w:shd w:val="clear" w:color="auto" w:fill="auto"/>
          </w:tcPr>
          <w:p w14:paraId="10266966" w14:textId="77777777" w:rsidR="00DE245C" w:rsidRPr="00A44D99" w:rsidRDefault="00DE245C" w:rsidP="00A87AC0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77026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2CA61EC2" w14:textId="77777777" w:rsidR="00DE245C" w:rsidRDefault="00DE245C" w:rsidP="00A87AC0">
            <w:pPr>
              <w:pStyle w:val="af"/>
              <w:ind w:firstLine="0"/>
              <w:rPr>
                <w:lang w:eastAsia="ru-RU"/>
              </w:rPr>
            </w:pPr>
            <w:r>
              <w:rPr>
                <w:lang w:val="en-US" w:eastAsia="ru-RU"/>
              </w:rPr>
              <w:t>177026</w:t>
            </w:r>
          </w:p>
        </w:tc>
      </w:tr>
      <w:tr w:rsidR="00DE245C" w:rsidRPr="001D76B8" w14:paraId="04F308D1" w14:textId="77777777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4750FAB3" w14:textId="77777777" w:rsidR="00DE245C" w:rsidRPr="001D76B8" w:rsidRDefault="00DE245C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14:paraId="08AE8BC2" w14:textId="77777777" w:rsidR="00DE245C" w:rsidRPr="0056301D" w:rsidRDefault="00DE245C" w:rsidP="00A87AC0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R15</w:t>
            </w:r>
          </w:p>
        </w:tc>
        <w:tc>
          <w:tcPr>
            <w:tcW w:w="1914" w:type="dxa"/>
            <w:shd w:val="clear" w:color="auto" w:fill="auto"/>
          </w:tcPr>
          <w:p w14:paraId="2B344614" w14:textId="77777777" w:rsidR="00DE245C" w:rsidRPr="00FF2058" w:rsidRDefault="00DE245C" w:rsidP="00A87AC0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0F713460" w14:textId="77777777" w:rsidR="00DE245C" w:rsidRPr="00DE245C" w:rsidRDefault="00DE245C" w:rsidP="00A44D99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0</w:t>
            </w:r>
          </w:p>
        </w:tc>
      </w:tr>
    </w:tbl>
    <w:p w14:paraId="7AA5E767" w14:textId="77777777" w:rsidR="0056301D" w:rsidRDefault="0056301D" w:rsidP="0065121A">
      <w:pPr>
        <w:pStyle w:val="afffff7"/>
      </w:pPr>
    </w:p>
    <w:p w14:paraId="49AB6470" w14:textId="77777777" w:rsidR="00DE245C" w:rsidRPr="00DA1071" w:rsidRDefault="00DE245C" w:rsidP="00DE245C">
      <w:pPr>
        <w:pStyle w:val="afffff7"/>
      </w:pPr>
      <w:r w:rsidRPr="00DA1071">
        <w:t xml:space="preserve">Адрес старта                  </w:t>
      </w:r>
      <w:proofErr w:type="gramStart"/>
      <w:r w:rsidRPr="00DA1071">
        <w:t xml:space="preserve">  :</w:t>
      </w:r>
      <w:proofErr w:type="gramEnd"/>
      <w:r w:rsidRPr="00DA1071">
        <w:t xml:space="preserve"> 1</w:t>
      </w:r>
    </w:p>
    <w:p w14:paraId="4F38E6A4" w14:textId="77777777" w:rsidR="00DE245C" w:rsidRPr="00DA1071" w:rsidRDefault="00DE245C" w:rsidP="00DE245C">
      <w:pPr>
        <w:pStyle w:val="afffff7"/>
      </w:pPr>
      <w:r w:rsidRPr="00DA1071">
        <w:t xml:space="preserve">Адрес окончания моделирования </w:t>
      </w:r>
      <w:proofErr w:type="gramStart"/>
      <w:r w:rsidRPr="00DA1071">
        <w:t xml:space="preserve">  :</w:t>
      </w:r>
      <w:proofErr w:type="gramEnd"/>
      <w:r w:rsidRPr="00DA1071">
        <w:t xml:space="preserve"> 12</w:t>
      </w:r>
    </w:p>
    <w:p w14:paraId="54F50622" w14:textId="77777777" w:rsidR="00DE245C" w:rsidRPr="00DA1071" w:rsidRDefault="00DE245C" w:rsidP="00DE245C">
      <w:pPr>
        <w:pStyle w:val="afffff7"/>
      </w:pPr>
      <w:r w:rsidRPr="00DA1071">
        <w:t xml:space="preserve">Количество тактов </w:t>
      </w:r>
      <w:proofErr w:type="gramStart"/>
      <w:r w:rsidRPr="00DA1071">
        <w:t>моделирования :</w:t>
      </w:r>
      <w:proofErr w:type="gramEnd"/>
      <w:r w:rsidRPr="00DA1071">
        <w:t xml:space="preserve"> 1000</w:t>
      </w:r>
    </w:p>
    <w:p w14:paraId="56F9170C" w14:textId="77777777" w:rsidR="00DE245C" w:rsidRPr="00DA1071" w:rsidRDefault="00DE245C" w:rsidP="00DE245C">
      <w:pPr>
        <w:pStyle w:val="afffff7"/>
      </w:pPr>
      <w:r w:rsidRPr="00DA1071">
        <w:t>Пошаговое моделирование</w:t>
      </w:r>
    </w:p>
    <w:p w14:paraId="2CF61940" w14:textId="77777777" w:rsidR="00DE245C" w:rsidRPr="00DE245C" w:rsidRDefault="00DE245C" w:rsidP="00DE245C">
      <w:pPr>
        <w:pStyle w:val="afffff7"/>
      </w:pPr>
      <w:r w:rsidRPr="00DA1071">
        <w:t xml:space="preserve">  </w:t>
      </w:r>
      <w:r w:rsidRPr="00DA1071">
        <w:rPr>
          <w:lang w:val="en-US"/>
        </w:rPr>
        <w:t>R</w:t>
      </w:r>
      <w:r w:rsidRPr="00DE245C">
        <w:t xml:space="preserve">0  =     0  </w:t>
      </w:r>
      <w:r w:rsidRPr="00DA1071">
        <w:rPr>
          <w:lang w:val="en-US"/>
        </w:rPr>
        <w:t>R</w:t>
      </w:r>
      <w:r w:rsidRPr="00DE245C">
        <w:t xml:space="preserve">1  =   230  </w:t>
      </w:r>
      <w:r w:rsidRPr="00DA1071">
        <w:rPr>
          <w:lang w:val="en-US"/>
        </w:rPr>
        <w:t>R</w:t>
      </w:r>
      <w:r w:rsidRPr="00DE245C">
        <w:t xml:space="preserve">2  =  1302  </w:t>
      </w:r>
      <w:r w:rsidRPr="00DA1071">
        <w:rPr>
          <w:lang w:val="en-US"/>
        </w:rPr>
        <w:t>R</w:t>
      </w:r>
      <w:r w:rsidRPr="00DE245C">
        <w:t xml:space="preserve">3  =  1300  </w:t>
      </w:r>
      <w:r w:rsidRPr="00DA1071">
        <w:rPr>
          <w:lang w:val="en-US"/>
        </w:rPr>
        <w:t>R</w:t>
      </w:r>
      <w:r w:rsidRPr="00DE245C">
        <w:t xml:space="preserve">4  =     0  </w:t>
      </w:r>
      <w:r w:rsidRPr="00DA1071">
        <w:rPr>
          <w:lang w:val="en-US"/>
        </w:rPr>
        <w:t>R</w:t>
      </w:r>
      <w:r w:rsidRPr="00DE245C">
        <w:t>5  = 17722</w:t>
      </w:r>
    </w:p>
    <w:p w14:paraId="783389AF" w14:textId="77777777" w:rsidR="00DE245C" w:rsidRPr="00DE245C" w:rsidRDefault="00DE245C" w:rsidP="00DE245C">
      <w:pPr>
        <w:pStyle w:val="afffff7"/>
      </w:pPr>
      <w:r w:rsidRPr="00DE245C">
        <w:t xml:space="preserve">  </w:t>
      </w:r>
      <w:r w:rsidRPr="00DA1071">
        <w:rPr>
          <w:lang w:val="en-US"/>
        </w:rPr>
        <w:t>R</w:t>
      </w:r>
      <w:proofErr w:type="gramStart"/>
      <w:r w:rsidRPr="00DE245C">
        <w:t>6  =</w:t>
      </w:r>
      <w:proofErr w:type="gramEnd"/>
      <w:r w:rsidRPr="00DE245C">
        <w:t xml:space="preserve">     0  </w:t>
      </w:r>
      <w:r w:rsidRPr="00DA1071">
        <w:rPr>
          <w:lang w:val="en-US"/>
        </w:rPr>
        <w:t>R</w:t>
      </w:r>
      <w:r w:rsidRPr="00DE245C">
        <w:t xml:space="preserve">7  =     0  </w:t>
      </w:r>
      <w:r w:rsidRPr="00DA1071">
        <w:rPr>
          <w:lang w:val="en-US"/>
        </w:rPr>
        <w:t>R</w:t>
      </w:r>
      <w:r w:rsidRPr="00DE245C">
        <w:t xml:space="preserve">10 =     0  </w:t>
      </w:r>
      <w:r w:rsidRPr="00DA1071">
        <w:rPr>
          <w:lang w:val="en-US"/>
        </w:rPr>
        <w:t>R</w:t>
      </w:r>
      <w:r w:rsidRPr="00DE245C">
        <w:t xml:space="preserve">11 =     0  </w:t>
      </w:r>
      <w:r w:rsidRPr="00DA1071">
        <w:rPr>
          <w:lang w:val="en-US"/>
        </w:rPr>
        <w:t>R</w:t>
      </w:r>
      <w:r w:rsidRPr="00DE245C">
        <w:t xml:space="preserve">12 =     0  </w:t>
      </w:r>
      <w:r w:rsidRPr="00DA1071">
        <w:rPr>
          <w:lang w:val="en-US"/>
        </w:rPr>
        <w:t>R</w:t>
      </w:r>
      <w:r w:rsidRPr="00DE245C">
        <w:t>13 =     0</w:t>
      </w:r>
    </w:p>
    <w:p w14:paraId="6C35EBD1" w14:textId="77777777" w:rsidR="00DE245C" w:rsidRPr="00DE245C" w:rsidRDefault="00DE245C" w:rsidP="00DE245C">
      <w:pPr>
        <w:pStyle w:val="afffff7"/>
      </w:pPr>
      <w:r w:rsidRPr="00DE245C">
        <w:t xml:space="preserve">  </w:t>
      </w:r>
      <w:r w:rsidRPr="00DA1071">
        <w:rPr>
          <w:lang w:val="en-US"/>
        </w:rPr>
        <w:t>R</w:t>
      </w:r>
      <w:r w:rsidRPr="00DE245C">
        <w:t xml:space="preserve">14 =     </w:t>
      </w:r>
      <w:proofErr w:type="gramStart"/>
      <w:r w:rsidRPr="00DE245C">
        <w:t xml:space="preserve">0  </w:t>
      </w:r>
      <w:r w:rsidRPr="00DA1071">
        <w:rPr>
          <w:lang w:val="en-US"/>
        </w:rPr>
        <w:t>R</w:t>
      </w:r>
      <w:proofErr w:type="gramEnd"/>
      <w:r w:rsidRPr="00DE245C">
        <w:t xml:space="preserve">15 =     0  </w:t>
      </w:r>
      <w:r w:rsidRPr="00DA1071">
        <w:rPr>
          <w:lang w:val="en-US"/>
        </w:rPr>
        <w:t>R</w:t>
      </w:r>
      <w:r w:rsidRPr="00DE245C">
        <w:t xml:space="preserve">16 =     0  </w:t>
      </w:r>
      <w:r w:rsidRPr="00DA1071">
        <w:rPr>
          <w:lang w:val="en-US"/>
        </w:rPr>
        <w:t>R</w:t>
      </w:r>
      <w:r w:rsidRPr="00DE245C">
        <w:t xml:space="preserve">17 =     2  </w:t>
      </w:r>
      <w:r w:rsidRPr="00DA1071">
        <w:rPr>
          <w:lang w:val="en-US"/>
        </w:rPr>
        <w:t>RQ</w:t>
      </w:r>
      <w:r w:rsidRPr="00DE245C">
        <w:t xml:space="preserve">  =     0  </w:t>
      </w:r>
      <w:r w:rsidRPr="00DA1071">
        <w:rPr>
          <w:lang w:val="en-US"/>
        </w:rPr>
        <w:t>RK</w:t>
      </w:r>
      <w:r w:rsidRPr="00DE245C">
        <w:t xml:space="preserve">  =     0</w:t>
      </w:r>
    </w:p>
    <w:p w14:paraId="6BA4AAD5" w14:textId="77777777" w:rsidR="00DE245C" w:rsidRPr="00DA1071" w:rsidRDefault="00DE245C" w:rsidP="00DE245C">
      <w:pPr>
        <w:pStyle w:val="afffff7"/>
        <w:rPr>
          <w:lang w:val="en-US"/>
        </w:rPr>
      </w:pPr>
      <w:r w:rsidRPr="00DE245C">
        <w:t xml:space="preserve">  </w:t>
      </w:r>
      <w:r w:rsidRPr="00DA1071">
        <w:rPr>
          <w:lang w:val="en-US"/>
        </w:rPr>
        <w:t xml:space="preserve">RDI =     </w:t>
      </w:r>
      <w:proofErr w:type="gramStart"/>
      <w:r w:rsidRPr="00DA1071">
        <w:rPr>
          <w:lang w:val="en-US"/>
        </w:rPr>
        <w:t>0  RDO</w:t>
      </w:r>
      <w:proofErr w:type="gramEnd"/>
      <w:r w:rsidRPr="00DA1071">
        <w:rPr>
          <w:lang w:val="en-US"/>
        </w:rPr>
        <w:t xml:space="preserve"> =     0  MAR =     0  BI  =  4511  ZI  =     0  DBC =     0</w:t>
      </w:r>
    </w:p>
    <w:p w14:paraId="273A9B9A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 2  RA  =     0  ST0 =     0</w:t>
      </w:r>
    </w:p>
    <w:p w14:paraId="0E701DE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0  FLG =     0  C0  =     0</w:t>
      </w:r>
    </w:p>
    <w:p w14:paraId="7E3871F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14:paraId="567940B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0  PQ0 =     0</w:t>
      </w:r>
    </w:p>
    <w:p w14:paraId="04B56011" w14:textId="77777777" w:rsidR="00DE245C" w:rsidRPr="00DA1071" w:rsidRDefault="00DE245C" w:rsidP="00DE245C">
      <w:pPr>
        <w:pStyle w:val="afffff7"/>
        <w:rPr>
          <w:lang w:val="en-US"/>
        </w:rPr>
      </w:pPr>
    </w:p>
    <w:p w14:paraId="3D3311A4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6B389385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1    121   1   7   1   0   0   0   0   0   0   1   0   0   0   0</w:t>
      </w:r>
    </w:p>
    <w:p w14:paraId="74805870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1  TAKT</w:t>
      </w:r>
      <w:proofErr w:type="gramEnd"/>
      <w:r w:rsidRPr="00DA1071">
        <w:t>=     1</w:t>
      </w:r>
    </w:p>
    <w:p w14:paraId="7ACDBC17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14:paraId="41B5C4DA" w14:textId="77777777" w:rsidR="00DE245C" w:rsidRPr="00DA1071" w:rsidRDefault="00DE245C" w:rsidP="00DE245C">
      <w:pPr>
        <w:pStyle w:val="afffff7"/>
      </w:pPr>
      <w:r w:rsidRPr="00DA1071">
        <w:t xml:space="preserve">  R6  =     0  R7  =     0  R10 =     0  R11 =     0  R12 =     0  R13 =     0</w:t>
      </w:r>
    </w:p>
    <w:p w14:paraId="754DBAD4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  0</w:t>
      </w:r>
    </w:p>
    <w:p w14:paraId="42055CD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  </w:t>
      </w:r>
      <w:proofErr w:type="gramStart"/>
      <w:r w:rsidRPr="00DA1071">
        <w:rPr>
          <w:lang w:val="en-US"/>
        </w:rPr>
        <w:t>0  RDO</w:t>
      </w:r>
      <w:proofErr w:type="gramEnd"/>
      <w:r w:rsidRPr="00DA1071">
        <w:rPr>
          <w:lang w:val="en-US"/>
        </w:rPr>
        <w:t xml:space="preserve"> =     0  MAR =     0  BI  =  4511  ZI  =     0  DBC =     0</w:t>
      </w:r>
    </w:p>
    <w:p w14:paraId="62C7677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121  CMK =   122  RA  =   121  ST0 =     2</w:t>
      </w:r>
    </w:p>
    <w:p w14:paraId="16D9256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0  FLG =     0  C0  =     0</w:t>
      </w:r>
    </w:p>
    <w:p w14:paraId="237C02A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14:paraId="677FC47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2BA21C92" w14:textId="77777777" w:rsidR="00DE245C" w:rsidRPr="00DA1071" w:rsidRDefault="00DE245C" w:rsidP="00DE245C">
      <w:pPr>
        <w:pStyle w:val="afffff7"/>
        <w:rPr>
          <w:lang w:val="en-US"/>
        </w:rPr>
      </w:pPr>
    </w:p>
    <w:p w14:paraId="052EDE1E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720BC68A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1  20002   0   0  16   0   6   0   0   7   0   3   2   0   0   0</w:t>
      </w:r>
    </w:p>
    <w:p w14:paraId="48CC8B54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2  TAKT</w:t>
      </w:r>
      <w:proofErr w:type="gramEnd"/>
      <w:r w:rsidRPr="00DA1071">
        <w:t>=     2</w:t>
      </w:r>
    </w:p>
    <w:p w14:paraId="6A09DE45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14:paraId="17A0E538" w14:textId="77777777" w:rsidR="00DE245C" w:rsidRPr="00DA1071" w:rsidRDefault="00DE245C" w:rsidP="00DE245C">
      <w:pPr>
        <w:pStyle w:val="afffff7"/>
      </w:pPr>
      <w:r w:rsidRPr="00DA1071">
        <w:t xml:space="preserve">  R6  = 20002  R7  =     0  R10 =     0  R11 =     0  R12 =     0  R13 =     0</w:t>
      </w:r>
    </w:p>
    <w:p w14:paraId="12865B41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  0</w:t>
      </w:r>
    </w:p>
    <w:p w14:paraId="4767922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  </w:t>
      </w:r>
      <w:proofErr w:type="gramStart"/>
      <w:r w:rsidRPr="00DA1071">
        <w:rPr>
          <w:lang w:val="en-US"/>
        </w:rPr>
        <w:t>0  RDO</w:t>
      </w:r>
      <w:proofErr w:type="gramEnd"/>
      <w:r w:rsidRPr="00DA1071">
        <w:rPr>
          <w:lang w:val="en-US"/>
        </w:rPr>
        <w:t xml:space="preserve"> =     0  MAR =     0  BI  =  4511  ZI  =     0  DBC = 20002</w:t>
      </w:r>
    </w:p>
    <w:p w14:paraId="6B5E84D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20002  CT</w:t>
      </w:r>
      <w:proofErr w:type="gramEnd"/>
      <w:r w:rsidRPr="00DA1071">
        <w:rPr>
          <w:lang w:val="en-US"/>
        </w:rPr>
        <w:t xml:space="preserve">  =     0  DBU =     2  CMK =   123  RA  =     2  ST0 =     2</w:t>
      </w:r>
    </w:p>
    <w:p w14:paraId="241BC99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0  FLG =     0  C0  =     0</w:t>
      </w:r>
    </w:p>
    <w:p w14:paraId="5911351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14:paraId="042DA22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65B23E87" w14:textId="77777777" w:rsidR="00DE245C" w:rsidRPr="00DA1071" w:rsidRDefault="00DE245C" w:rsidP="00DE245C">
      <w:pPr>
        <w:pStyle w:val="afffff7"/>
        <w:rPr>
          <w:lang w:val="en-US"/>
        </w:rPr>
      </w:pPr>
    </w:p>
    <w:p w14:paraId="0215C020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17784180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2   1000   1   7  12   0   7   0   0   7   0   3   2   0   0   0</w:t>
      </w:r>
    </w:p>
    <w:p w14:paraId="7B7595FA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  TAKT</w:t>
      </w:r>
      <w:proofErr w:type="gramEnd"/>
      <w:r w:rsidRPr="00DA1071">
        <w:t>=     3</w:t>
      </w:r>
    </w:p>
    <w:p w14:paraId="69079DCA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14:paraId="643D45E4" w14:textId="77777777" w:rsidR="00DE245C" w:rsidRPr="00DA1071" w:rsidRDefault="00DE245C" w:rsidP="00DE245C">
      <w:pPr>
        <w:pStyle w:val="afffff7"/>
      </w:pPr>
      <w:r w:rsidRPr="00DA1071">
        <w:t xml:space="preserve">  R6  = 20002  R7  =  1000  R10 =     0  R11 =     0  R12 =     0  R13 =     0</w:t>
      </w:r>
    </w:p>
    <w:p w14:paraId="1DAF312B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  0</w:t>
      </w:r>
    </w:p>
    <w:p w14:paraId="64FE035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  </w:t>
      </w:r>
      <w:proofErr w:type="gramStart"/>
      <w:r w:rsidRPr="00DA1071">
        <w:rPr>
          <w:lang w:val="en-US"/>
        </w:rPr>
        <w:t>0  RDO</w:t>
      </w:r>
      <w:proofErr w:type="gramEnd"/>
      <w:r w:rsidRPr="00DA1071">
        <w:rPr>
          <w:lang w:val="en-US"/>
        </w:rPr>
        <w:t xml:space="preserve"> =     0  MAR =     0  BI  =  4511  ZI  =     0  DBC =  1000</w:t>
      </w:r>
    </w:p>
    <w:p w14:paraId="7FD29D0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1000  CT  =     0  DBU =  1000  CMK =     3  RA  =  1000  ST0 =     0</w:t>
      </w:r>
    </w:p>
    <w:p w14:paraId="4DDE3A5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2  PSW =     0  FLG =     0  C0  =     0</w:t>
      </w:r>
    </w:p>
    <w:p w14:paraId="61718CC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14:paraId="5C3362D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3A63F886" w14:textId="77777777" w:rsidR="00DE245C" w:rsidRPr="00DA1071" w:rsidRDefault="00DE245C" w:rsidP="00DE245C">
      <w:pPr>
        <w:pStyle w:val="afffff7"/>
        <w:rPr>
          <w:lang w:val="en-US"/>
        </w:rPr>
      </w:pPr>
    </w:p>
    <w:p w14:paraId="2841F06B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04B0F425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2    123   1   7   1   7   0   0   0   4   0   1   0   0   2   0</w:t>
      </w:r>
    </w:p>
    <w:p w14:paraId="1392D68F" w14:textId="77777777" w:rsidR="00DE245C" w:rsidRPr="00DA1071" w:rsidRDefault="00DE245C" w:rsidP="00DE245C">
      <w:pPr>
        <w:pStyle w:val="afffff7"/>
      </w:pPr>
      <w:r w:rsidRPr="00DA1071">
        <w:lastRenderedPageBreak/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 4</w:t>
      </w:r>
    </w:p>
    <w:p w14:paraId="033DD863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14:paraId="76A2F66C" w14:textId="77777777" w:rsidR="00DE245C" w:rsidRPr="00DA1071" w:rsidRDefault="00DE245C" w:rsidP="00DE245C">
      <w:pPr>
        <w:pStyle w:val="afffff7"/>
      </w:pPr>
      <w:r w:rsidRPr="00DA1071">
        <w:t xml:space="preserve">  R6  = 20002  R7  =  1000  R10 =     0  R11 =     0  R12 =     0  R13 =     0</w:t>
      </w:r>
    </w:p>
    <w:p w14:paraId="64D490BC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  0</w:t>
      </w:r>
    </w:p>
    <w:p w14:paraId="49C164A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  </w:t>
      </w:r>
      <w:proofErr w:type="gramStart"/>
      <w:r w:rsidRPr="00DA1071">
        <w:rPr>
          <w:lang w:val="en-US"/>
        </w:rPr>
        <w:t>0  RDO</w:t>
      </w:r>
      <w:proofErr w:type="gramEnd"/>
      <w:r w:rsidRPr="00DA1071">
        <w:rPr>
          <w:lang w:val="en-US"/>
        </w:rPr>
        <w:t xml:space="preserve"> =     0  MAR =  1000  BI  =  4511  ZI  =     0  DBC =     0</w:t>
      </w:r>
    </w:p>
    <w:p w14:paraId="1B3FF54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1000</w:t>
      </w:r>
      <w:proofErr w:type="gramEnd"/>
      <w:r w:rsidRPr="00DA1071">
        <w:rPr>
          <w:lang w:val="en-US"/>
        </w:rPr>
        <w:t xml:space="preserve">  CT  =     0  DBU =   123  CMK =   124  RA  =   123  ST0 =     3</w:t>
      </w:r>
    </w:p>
    <w:p w14:paraId="7FB2442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0  FLG =     0  C0  =     0</w:t>
      </w:r>
    </w:p>
    <w:p w14:paraId="74ED099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14:paraId="4496EC0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6CE8DB12" w14:textId="77777777" w:rsidR="00DE245C" w:rsidRPr="00DA1071" w:rsidRDefault="00DE245C" w:rsidP="00DE245C">
      <w:pPr>
        <w:pStyle w:val="afffff7"/>
        <w:rPr>
          <w:lang w:val="en-US"/>
        </w:rPr>
      </w:pPr>
    </w:p>
    <w:p w14:paraId="3C293348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13A120CF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14:paraId="27745BE6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  TAKT</w:t>
      </w:r>
      <w:proofErr w:type="gramEnd"/>
      <w:r w:rsidRPr="00DA1071">
        <w:t>=     5</w:t>
      </w:r>
    </w:p>
    <w:p w14:paraId="35F650F6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14:paraId="458CAF01" w14:textId="77777777" w:rsidR="00DE245C" w:rsidRPr="00DA1071" w:rsidRDefault="00DE245C" w:rsidP="00DE245C">
      <w:pPr>
        <w:pStyle w:val="afffff7"/>
      </w:pPr>
      <w:r w:rsidRPr="00DA1071">
        <w:t xml:space="preserve">  R6  = 20002  R7  =  1000  R10 =     0  R11 =     0  R12 =     0  R13 =     0</w:t>
      </w:r>
    </w:p>
    <w:p w14:paraId="412297B3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  0</w:t>
      </w:r>
    </w:p>
    <w:p w14:paraId="67227BC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  </w:t>
      </w:r>
      <w:proofErr w:type="gramStart"/>
      <w:r w:rsidRPr="00DA1071">
        <w:rPr>
          <w:lang w:val="en-US"/>
        </w:rPr>
        <w:t>0  RDO</w:t>
      </w:r>
      <w:proofErr w:type="gramEnd"/>
      <w:r w:rsidRPr="00DA1071">
        <w:rPr>
          <w:lang w:val="en-US"/>
        </w:rPr>
        <w:t xml:space="preserve"> =     0  MAR =  1000  BI  =  4511  ZI  =     0  DBC =     0</w:t>
      </w:r>
    </w:p>
    <w:p w14:paraId="30F4562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 4  RA  =     0  ST0 =     0</w:t>
      </w:r>
    </w:p>
    <w:p w14:paraId="289987C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3  PSW =     0  FLG =     0  C0  =     0</w:t>
      </w:r>
    </w:p>
    <w:p w14:paraId="24FAE24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14:paraId="47C81A8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62AEB197" w14:textId="77777777" w:rsidR="00DE245C" w:rsidRPr="00DA1071" w:rsidRDefault="00DE245C" w:rsidP="00DE245C">
      <w:pPr>
        <w:pStyle w:val="afffff7"/>
        <w:rPr>
          <w:lang w:val="en-US"/>
        </w:rPr>
      </w:pPr>
    </w:p>
    <w:p w14:paraId="62DFD40E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3FD713FF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3      0   0   0  16   0   0   0   0   7   0   1   7   0   0   0</w:t>
      </w:r>
    </w:p>
    <w:p w14:paraId="39270198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  TAKT</w:t>
      </w:r>
      <w:proofErr w:type="gramEnd"/>
      <w:r w:rsidRPr="00DA1071">
        <w:t>=     6</w:t>
      </w:r>
    </w:p>
    <w:p w14:paraId="2874E389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14:paraId="2749C4E7" w14:textId="77777777" w:rsidR="00DE245C" w:rsidRPr="00DA1071" w:rsidRDefault="00DE245C" w:rsidP="00DE245C">
      <w:pPr>
        <w:pStyle w:val="afffff7"/>
      </w:pPr>
      <w:r w:rsidRPr="00DA1071">
        <w:t xml:space="preserve">  R6  = 20002  R7  =  1000  R10 =     0  R11 =     0  R12 =     0  R13 =     0</w:t>
      </w:r>
    </w:p>
    <w:p w14:paraId="5413AC5B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14:paraId="11C8021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   0</w:t>
      </w:r>
    </w:p>
    <w:p w14:paraId="4105F15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 5  RA  =     0  ST0 =     0</w:t>
      </w:r>
    </w:p>
    <w:p w14:paraId="1C07A80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3  PSW =     0  FLG =     0  C0  =     0</w:t>
      </w:r>
    </w:p>
    <w:p w14:paraId="6CC5510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14:paraId="68C286D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09BC6F94" w14:textId="77777777" w:rsidR="00DE245C" w:rsidRPr="00DA1071" w:rsidRDefault="00DE245C" w:rsidP="00DE245C">
      <w:pPr>
        <w:pStyle w:val="afffff7"/>
        <w:rPr>
          <w:lang w:val="en-US"/>
        </w:rPr>
      </w:pPr>
    </w:p>
    <w:p w14:paraId="1D114973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3B3B7B99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4      2   0   0  16   7   7   0   0   5   0   3   2   0   0   0</w:t>
      </w:r>
    </w:p>
    <w:p w14:paraId="7401669C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  TAKT</w:t>
      </w:r>
      <w:proofErr w:type="gramEnd"/>
      <w:r w:rsidRPr="00DA1071">
        <w:t>=     7</w:t>
      </w:r>
    </w:p>
    <w:p w14:paraId="74CA5A31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14:paraId="11F2FCD2" w14:textId="77777777"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   0</w:t>
      </w:r>
    </w:p>
    <w:p w14:paraId="31D9B0DF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14:paraId="076337C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   2</w:t>
      </w:r>
    </w:p>
    <w:p w14:paraId="045F7BD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1002</w:t>
      </w:r>
      <w:proofErr w:type="gramEnd"/>
      <w:r w:rsidRPr="00DA1071">
        <w:rPr>
          <w:lang w:val="en-US"/>
        </w:rPr>
        <w:t xml:space="preserve">  CT  =     0  DBU =     2  CMK =     6  RA  =     2  ST0 =     0</w:t>
      </w:r>
    </w:p>
    <w:p w14:paraId="5E1E1FC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3  PSW =     0  FLG =     0  C0  =     0</w:t>
      </w:r>
    </w:p>
    <w:p w14:paraId="44B5CBC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14:paraId="0D56FA1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5CC42C2D" w14:textId="77777777" w:rsidR="00DE245C" w:rsidRPr="00DA1071" w:rsidRDefault="00DE245C" w:rsidP="00DE245C">
      <w:pPr>
        <w:pStyle w:val="afffff7"/>
        <w:rPr>
          <w:lang w:val="en-US"/>
        </w:rPr>
      </w:pPr>
    </w:p>
    <w:p w14:paraId="6CDF978E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58C6214A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5     13   2  10   3   0   0   0   0   7   0   1   0   0   0   0</w:t>
      </w:r>
    </w:p>
    <w:p w14:paraId="43F7F3B7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6  TAKT</w:t>
      </w:r>
      <w:proofErr w:type="gramEnd"/>
      <w:r w:rsidRPr="00DA1071">
        <w:t>=     8</w:t>
      </w:r>
    </w:p>
    <w:p w14:paraId="1A4D9989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14:paraId="2E07DF62" w14:textId="77777777"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   0</w:t>
      </w:r>
    </w:p>
    <w:p w14:paraId="7F11786E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14:paraId="5C461F4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4511</w:t>
      </w:r>
    </w:p>
    <w:p w14:paraId="0929CDD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CT  =     0  DBU =    13  CMK =     7  RA  =    13  ST0 =     0</w:t>
      </w:r>
    </w:p>
    <w:p w14:paraId="23CB7B8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3  PSW =     0  FLG =     0  C0  =     0</w:t>
      </w:r>
    </w:p>
    <w:p w14:paraId="504F385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14:paraId="0A307DC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0156FD6A" w14:textId="77777777" w:rsidR="00DE245C" w:rsidRPr="00DA1071" w:rsidRDefault="00DE245C" w:rsidP="00DE245C">
      <w:pPr>
        <w:pStyle w:val="afffff7"/>
        <w:rPr>
          <w:lang w:val="en-US"/>
        </w:rPr>
      </w:pPr>
    </w:p>
    <w:p w14:paraId="01447A1E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3B0D83A0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6     20   2  11   3   0   0   0   0   0   0   1   0   0   0   0</w:t>
      </w:r>
    </w:p>
    <w:p w14:paraId="107F7558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0  TAKT</w:t>
      </w:r>
      <w:proofErr w:type="gramEnd"/>
      <w:r w:rsidRPr="00DA1071">
        <w:t>=     9</w:t>
      </w:r>
    </w:p>
    <w:p w14:paraId="04C55E87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14:paraId="22C8254E" w14:textId="77777777"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   0</w:t>
      </w:r>
    </w:p>
    <w:p w14:paraId="734BE704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14:paraId="41EA81C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4511</w:t>
      </w:r>
    </w:p>
    <w:p w14:paraId="5C82B7B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lastRenderedPageBreak/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20  CMK =    21  RA  =    20  ST0 =     0</w:t>
      </w:r>
    </w:p>
    <w:p w14:paraId="1DCDE4C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3  PSW =     0  FLG =     0  C0  =     0</w:t>
      </w:r>
    </w:p>
    <w:p w14:paraId="7ECF951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14:paraId="7C968C0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36870D9C" w14:textId="77777777" w:rsidR="00DE245C" w:rsidRPr="00DA1071" w:rsidRDefault="00DE245C" w:rsidP="00DE245C">
      <w:pPr>
        <w:pStyle w:val="afffff7"/>
        <w:rPr>
          <w:lang w:val="en-US"/>
        </w:rPr>
      </w:pPr>
    </w:p>
    <w:p w14:paraId="7621F981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106DAFEB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20    500   1   7   1   0   0   0   0   0   0   1   0   0   0   0</w:t>
      </w:r>
    </w:p>
    <w:p w14:paraId="5B028D22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0  TAKT</w:t>
      </w:r>
      <w:proofErr w:type="gramEnd"/>
      <w:r w:rsidRPr="00DA1071">
        <w:t>=    10</w:t>
      </w:r>
    </w:p>
    <w:p w14:paraId="0BED2520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14:paraId="23B5F2F3" w14:textId="77777777"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   0</w:t>
      </w:r>
    </w:p>
    <w:p w14:paraId="16362235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14:paraId="35CAFB2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4511</w:t>
      </w:r>
    </w:p>
    <w:p w14:paraId="471123D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500  CMK =   501  RA  =   500  ST0 =    21</w:t>
      </w:r>
    </w:p>
    <w:p w14:paraId="7797C1F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0  FLG =     0  C0  =     0</w:t>
      </w:r>
    </w:p>
    <w:p w14:paraId="13F8438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14:paraId="364320A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4848909E" w14:textId="77777777" w:rsidR="00DE245C" w:rsidRPr="00DA1071" w:rsidRDefault="00DE245C" w:rsidP="00DE245C">
      <w:pPr>
        <w:pStyle w:val="afffff7"/>
        <w:rPr>
          <w:lang w:val="en-US"/>
        </w:rPr>
      </w:pPr>
    </w:p>
    <w:p w14:paraId="22E0D118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25C25B70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0      0   0   0  16   0  13   0   0   7   0   3   0   0   0   0</w:t>
      </w:r>
    </w:p>
    <w:p w14:paraId="2C3AA9BC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1  TAKT</w:t>
      </w:r>
      <w:proofErr w:type="gramEnd"/>
      <w:r w:rsidRPr="00DA1071">
        <w:t>=    11</w:t>
      </w:r>
    </w:p>
    <w:p w14:paraId="618E672A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14:paraId="2F18963E" w14:textId="77777777"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4511</w:t>
      </w:r>
    </w:p>
    <w:p w14:paraId="5D489626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14:paraId="44B5108A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4511</w:t>
      </w:r>
    </w:p>
    <w:p w14:paraId="714844B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CT  =     0  DBU =     0  CMK =   502  RA  =     0  ST0 =    21</w:t>
      </w:r>
    </w:p>
    <w:p w14:paraId="7C80FE5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0  FLG =     0  C0  =     0</w:t>
      </w:r>
    </w:p>
    <w:p w14:paraId="7BAB268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14:paraId="6FF2D74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523A63FD" w14:textId="77777777" w:rsidR="00DE245C" w:rsidRPr="00DA1071" w:rsidRDefault="00DE245C" w:rsidP="00DE245C">
      <w:pPr>
        <w:pStyle w:val="afffff7"/>
        <w:rPr>
          <w:lang w:val="en-US"/>
        </w:rPr>
      </w:pPr>
    </w:p>
    <w:p w14:paraId="251AB19C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0C1C7934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1 100000   0   0  16  13   0   0   0   5   4   1   2   1   0   0</w:t>
      </w:r>
    </w:p>
    <w:p w14:paraId="3B6276F7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2  TAKT</w:t>
      </w:r>
      <w:proofErr w:type="gramEnd"/>
      <w:r w:rsidRPr="00DA1071">
        <w:t>=    12</w:t>
      </w:r>
    </w:p>
    <w:p w14:paraId="4B7AA89D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14:paraId="3BA3626E" w14:textId="77777777"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4511</w:t>
      </w:r>
    </w:p>
    <w:p w14:paraId="0603F62C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14:paraId="6107B22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100000</w:t>
      </w:r>
    </w:p>
    <w:p w14:paraId="7F4A568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503  RA  =     0  ST0 =    21</w:t>
      </w:r>
    </w:p>
    <w:p w14:paraId="61E6B3D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4  FLG =     0  C0  =     0</w:t>
      </w:r>
    </w:p>
    <w:p w14:paraId="6A8E128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14:paraId="676898B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32B73A49" w14:textId="77777777" w:rsidR="00DE245C" w:rsidRPr="00DA1071" w:rsidRDefault="00DE245C" w:rsidP="00DE245C">
      <w:pPr>
        <w:pStyle w:val="afffff7"/>
        <w:rPr>
          <w:lang w:val="en-US"/>
        </w:rPr>
      </w:pPr>
    </w:p>
    <w:p w14:paraId="3A43D6E4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5797B089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2    520   1   2   3   0   0   0   0   0   0   1   0   0   0   0</w:t>
      </w:r>
    </w:p>
    <w:p w14:paraId="715C4B16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3  TAKT</w:t>
      </w:r>
      <w:proofErr w:type="gramEnd"/>
      <w:r w:rsidRPr="00DA1071">
        <w:t>=    13</w:t>
      </w:r>
    </w:p>
    <w:p w14:paraId="7CB98A97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14:paraId="7506CFF1" w14:textId="77777777"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4511</w:t>
      </w:r>
    </w:p>
    <w:p w14:paraId="216451F4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14:paraId="20A8CBC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4511</w:t>
      </w:r>
    </w:p>
    <w:p w14:paraId="069EEF8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520  CMK =   504  RA  =   520  ST0 =    21</w:t>
      </w:r>
    </w:p>
    <w:p w14:paraId="1A58048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4  FLG =     0  C0  =     0</w:t>
      </w:r>
    </w:p>
    <w:p w14:paraId="3DB1A95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14:paraId="63BB798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2A330079" w14:textId="77777777" w:rsidR="00DE245C" w:rsidRPr="00DA1071" w:rsidRDefault="00DE245C" w:rsidP="00DE245C">
      <w:pPr>
        <w:pStyle w:val="afffff7"/>
        <w:rPr>
          <w:lang w:val="en-US"/>
        </w:rPr>
      </w:pPr>
    </w:p>
    <w:p w14:paraId="01A5EB2B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553B6F7E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3      0   0   0  16  30  13   0   0   4   0   1   0   0   1   0</w:t>
      </w:r>
    </w:p>
    <w:p w14:paraId="64310851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4  TAKT</w:t>
      </w:r>
      <w:proofErr w:type="gramEnd"/>
      <w:r w:rsidRPr="00DA1071">
        <w:t>=    14</w:t>
      </w:r>
    </w:p>
    <w:p w14:paraId="48190509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14:paraId="02E2FC8B" w14:textId="77777777"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4511</w:t>
      </w:r>
    </w:p>
    <w:p w14:paraId="58FF24E8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14:paraId="4F37ABE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 1000  BI  =  4511  ZI  =     0  DBC =  4511</w:t>
      </w:r>
    </w:p>
    <w:p w14:paraId="25CAA2A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17722  CT</w:t>
      </w:r>
      <w:proofErr w:type="gramEnd"/>
      <w:r w:rsidRPr="00DA1071">
        <w:rPr>
          <w:lang w:val="en-US"/>
        </w:rPr>
        <w:t xml:space="preserve">  =     0  DBU =     0  CMK =   505  RA  =     0  ST0 =    21</w:t>
      </w:r>
    </w:p>
    <w:p w14:paraId="69CF6D9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4  FLG =     0  C0  =     0</w:t>
      </w:r>
    </w:p>
    <w:p w14:paraId="55ABE9C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14:paraId="3F358DA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048734C1" w14:textId="77777777" w:rsidR="00DE245C" w:rsidRPr="00DA1071" w:rsidRDefault="00DE245C" w:rsidP="00DE245C">
      <w:pPr>
        <w:pStyle w:val="afffff7"/>
        <w:rPr>
          <w:lang w:val="en-US"/>
        </w:rPr>
      </w:pPr>
    </w:p>
    <w:p w14:paraId="51FF8CBB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lastRenderedPageBreak/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53C6B9C0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4      2   0   0  16   6   6   0   1   5   1   2   2   0   0   0</w:t>
      </w:r>
    </w:p>
    <w:p w14:paraId="09D0D019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5  TAKT</w:t>
      </w:r>
      <w:proofErr w:type="gramEnd"/>
      <w:r w:rsidRPr="00DA1071">
        <w:t>=    15</w:t>
      </w:r>
    </w:p>
    <w:p w14:paraId="2ACBFE4A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14:paraId="6EE720FD" w14:textId="77777777"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14:paraId="33E98E62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14:paraId="220824D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 1000  BI  =  4511  ZI  =     0  DBC =     2</w:t>
      </w:r>
    </w:p>
    <w:p w14:paraId="2D79FA6A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20002  CT</w:t>
      </w:r>
      <w:proofErr w:type="gramEnd"/>
      <w:r w:rsidRPr="00DA1071">
        <w:rPr>
          <w:lang w:val="en-US"/>
        </w:rPr>
        <w:t xml:space="preserve">  =     0  DBU =     2  CMK =   506  RA  =     2  ST0 =    21</w:t>
      </w:r>
    </w:p>
    <w:p w14:paraId="3B8871BA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4  FLG =     0  C0  =     1</w:t>
      </w:r>
    </w:p>
    <w:p w14:paraId="7C7FAF6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1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14:paraId="4979038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4288DDF5" w14:textId="77777777" w:rsidR="00DE245C" w:rsidRPr="00DA1071" w:rsidRDefault="00DE245C" w:rsidP="00DE245C">
      <w:pPr>
        <w:pStyle w:val="afffff7"/>
        <w:rPr>
          <w:lang w:val="en-US"/>
        </w:rPr>
      </w:pPr>
    </w:p>
    <w:p w14:paraId="17B7D546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027DAD09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5    124   1   7   1   6  13   0   0   4   0   1   0   0   2   0</w:t>
      </w:r>
    </w:p>
    <w:p w14:paraId="2A63D424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4  TAKT</w:t>
      </w:r>
      <w:proofErr w:type="gramEnd"/>
      <w:r w:rsidRPr="00DA1071">
        <w:t>=    16</w:t>
      </w:r>
    </w:p>
    <w:p w14:paraId="52CE2074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14:paraId="48BFD589" w14:textId="77777777"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14:paraId="026FC8FB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14:paraId="157E015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20000  BI  =  4511  ZI  =     0  DBC =  4511</w:t>
      </w:r>
    </w:p>
    <w:p w14:paraId="1E06AE1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20000  CT</w:t>
      </w:r>
      <w:proofErr w:type="gramEnd"/>
      <w:r w:rsidRPr="00DA1071">
        <w:rPr>
          <w:lang w:val="en-US"/>
        </w:rPr>
        <w:t xml:space="preserve">  =     0  DBU =   124  CMK =   125  RA  =   124  ST0 =   506</w:t>
      </w:r>
    </w:p>
    <w:p w14:paraId="0150A0E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  0  PSW =     4  FLG =     0  C0  =     0</w:t>
      </w:r>
    </w:p>
    <w:p w14:paraId="0D38EEB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14:paraId="5C2AE2E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744FD05B" w14:textId="77777777" w:rsidR="00DE245C" w:rsidRPr="00DA1071" w:rsidRDefault="00DE245C" w:rsidP="00DE245C">
      <w:pPr>
        <w:pStyle w:val="afffff7"/>
        <w:rPr>
          <w:lang w:val="en-US"/>
        </w:rPr>
      </w:pPr>
    </w:p>
    <w:p w14:paraId="34F93523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57783FC7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4      0   1   7  12   0   7   0   0   7   0   1   2   0   0   0</w:t>
      </w:r>
    </w:p>
    <w:p w14:paraId="3B339ABF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6  TAKT</w:t>
      </w:r>
      <w:proofErr w:type="gramEnd"/>
      <w:r w:rsidRPr="00DA1071">
        <w:t>=    17</w:t>
      </w:r>
    </w:p>
    <w:p w14:paraId="45C468FA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14:paraId="1AFC25A0" w14:textId="77777777"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14:paraId="563C26B1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14:paraId="5CA53DA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RDO = 17722  MAR = 20000  BI  =  4511  ZI  =     0  DBC =     0</w:t>
      </w:r>
    </w:p>
    <w:p w14:paraId="4A3AF1F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507  RA  =     0  ST0 =    21</w:t>
      </w:r>
    </w:p>
    <w:p w14:paraId="5261FA8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506  PSW =     4  FLG =     0  C0  =     0</w:t>
      </w:r>
    </w:p>
    <w:p w14:paraId="13D41C4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14:paraId="4B4D9B7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7B5235F6" w14:textId="77777777" w:rsidR="00DE245C" w:rsidRPr="00DA1071" w:rsidRDefault="00DE245C" w:rsidP="00DE245C">
      <w:pPr>
        <w:pStyle w:val="afffff7"/>
        <w:rPr>
          <w:lang w:val="en-US"/>
        </w:rPr>
      </w:pPr>
    </w:p>
    <w:p w14:paraId="1BED29BD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7466E570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6      0   0   0  16   7  30   0   0   4   0   2   0   0   0   0</w:t>
      </w:r>
    </w:p>
    <w:p w14:paraId="2A7CF938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7  TAKT</w:t>
      </w:r>
      <w:proofErr w:type="gramEnd"/>
      <w:r w:rsidRPr="00DA1071">
        <w:t>=    18</w:t>
      </w:r>
    </w:p>
    <w:p w14:paraId="177192D1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7B1A1B9D" w14:textId="77777777"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14:paraId="33A23F03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14:paraId="72581BF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20000  BI  =  4511  ZI  =     0  DBC =  4511</w:t>
      </w:r>
    </w:p>
    <w:p w14:paraId="3936F18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1002</w:t>
      </w:r>
      <w:proofErr w:type="gramEnd"/>
      <w:r w:rsidRPr="00DA1071">
        <w:rPr>
          <w:lang w:val="en-US"/>
        </w:rPr>
        <w:t xml:space="preserve">  CT  =     0  DBU =     0  CMK =   510  RA  =     0  ST0 =    21</w:t>
      </w:r>
    </w:p>
    <w:p w14:paraId="0BDCDDD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506  PSW =     4  FLG =     0  C0  =     0</w:t>
      </w:r>
    </w:p>
    <w:p w14:paraId="3336C55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14:paraId="573C69D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43B5973A" w14:textId="77777777" w:rsidR="00DE245C" w:rsidRPr="00DA1071" w:rsidRDefault="00DE245C" w:rsidP="00DE245C">
      <w:pPr>
        <w:pStyle w:val="afffff7"/>
        <w:rPr>
          <w:lang w:val="en-US"/>
        </w:rPr>
      </w:pPr>
    </w:p>
    <w:p w14:paraId="28776D67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08ACE063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7     62   1   7   1   0   6   0   0   7   0   1   0   0   0   0</w:t>
      </w:r>
    </w:p>
    <w:p w14:paraId="6B28F2E1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62  TAKT</w:t>
      </w:r>
      <w:proofErr w:type="gramEnd"/>
      <w:r w:rsidRPr="00DA1071">
        <w:t>=    19</w:t>
      </w:r>
    </w:p>
    <w:p w14:paraId="1CFA956E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544361D2" w14:textId="77777777"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14:paraId="380C8C5B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14:paraId="54715B7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20000  BI  =  4511  ZI  =     0  DBC =  4511</w:t>
      </w:r>
    </w:p>
    <w:p w14:paraId="1BCDFCD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CT  =     0  DBU =    62  CMK =    63  RA  =    62  ST0 =   510</w:t>
      </w:r>
    </w:p>
    <w:p w14:paraId="486937B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  0  PSW =     4  FLG =     0  C0  =     0</w:t>
      </w:r>
    </w:p>
    <w:p w14:paraId="078C4EF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14:paraId="2CBF070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377D0CC1" w14:textId="77777777" w:rsidR="00DE245C" w:rsidRPr="00DA1071" w:rsidRDefault="00DE245C" w:rsidP="00DE245C">
      <w:pPr>
        <w:pStyle w:val="afffff7"/>
        <w:rPr>
          <w:lang w:val="en-US"/>
        </w:rPr>
      </w:pPr>
    </w:p>
    <w:p w14:paraId="535F1BF5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02C069AA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62    707   3   7   6   0   6   0   0   7   0   1   0   0   0   0</w:t>
      </w:r>
    </w:p>
    <w:p w14:paraId="2AA24233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717  TAKT</w:t>
      </w:r>
      <w:proofErr w:type="gramEnd"/>
      <w:r w:rsidRPr="00DA1071">
        <w:t>=    20</w:t>
      </w:r>
    </w:p>
    <w:p w14:paraId="2DD27526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7DE4FC61" w14:textId="77777777"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14:paraId="54B323AD" w14:textId="77777777" w:rsidR="00DE245C" w:rsidRPr="00DA1071" w:rsidRDefault="00DE245C" w:rsidP="00DE245C">
      <w:pPr>
        <w:pStyle w:val="afffff7"/>
      </w:pPr>
      <w:r w:rsidRPr="00DA1071">
        <w:lastRenderedPageBreak/>
        <w:t xml:space="preserve">  R14 =     0  R15 =     0  R16 =     0  R17 =     2  RQ  =     0  RK  =  4511</w:t>
      </w:r>
    </w:p>
    <w:p w14:paraId="776C893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20000  BI  =  4511  ZI  =     0  DBC =  4511</w:t>
      </w:r>
    </w:p>
    <w:p w14:paraId="19D946B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CT  =     0  DBU =   511  CMK =   720  RA  =   511  ST0 =   510</w:t>
      </w:r>
    </w:p>
    <w:p w14:paraId="3F79DF3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  0  PSW =     4  FLG =     0  C0  =     0</w:t>
      </w:r>
    </w:p>
    <w:p w14:paraId="41756F4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14:paraId="513A4A3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443DD089" w14:textId="77777777" w:rsidR="00DE245C" w:rsidRPr="00DA1071" w:rsidRDefault="00DE245C" w:rsidP="00DE245C">
      <w:pPr>
        <w:pStyle w:val="afffff7"/>
        <w:rPr>
          <w:lang w:val="en-US"/>
        </w:rPr>
      </w:pPr>
    </w:p>
    <w:p w14:paraId="1275E639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500DD300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717    234   0   0  17   0   0   0   0   7   0   1   0   0   0   0</w:t>
      </w:r>
    </w:p>
    <w:p w14:paraId="3D648CFA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34  TAKT</w:t>
      </w:r>
      <w:proofErr w:type="gramEnd"/>
      <w:r w:rsidRPr="00DA1071">
        <w:t>=    21</w:t>
      </w:r>
    </w:p>
    <w:p w14:paraId="558134D3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58D472F8" w14:textId="77777777"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14:paraId="694B78A5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14:paraId="0F60490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20000  BI  =  4511  ZI  =     0  DBC =  4511</w:t>
      </w:r>
    </w:p>
    <w:p w14:paraId="7BDD76E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CT  =     0  DBU =   234  CMK =   235  RA  =   234  ST0 =   510</w:t>
      </w:r>
    </w:p>
    <w:p w14:paraId="7A26E64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  0  PSW =     4  FLG =     0  C0  =     0</w:t>
      </w:r>
    </w:p>
    <w:p w14:paraId="415C85A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14:paraId="15807ED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7D8E946E" w14:textId="77777777" w:rsidR="00DE245C" w:rsidRPr="00DA1071" w:rsidRDefault="00DE245C" w:rsidP="00DE245C">
      <w:pPr>
        <w:pStyle w:val="afffff7"/>
        <w:rPr>
          <w:lang w:val="en-US"/>
        </w:rPr>
      </w:pPr>
    </w:p>
    <w:p w14:paraId="61E1451B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1A251479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34    123   1   7   1  20  10   0   0   4   0   3   0   0   2   0</w:t>
      </w:r>
    </w:p>
    <w:p w14:paraId="1B8F1C82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22</w:t>
      </w:r>
    </w:p>
    <w:p w14:paraId="5C4563B1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6D0E6D8A" w14:textId="77777777" w:rsidR="00DE245C" w:rsidRPr="00DA1071" w:rsidRDefault="00DE245C" w:rsidP="00DE245C">
      <w:pPr>
        <w:pStyle w:val="afffff7"/>
      </w:pPr>
      <w:r w:rsidRPr="00DA1071">
        <w:t xml:space="preserve">  R6  = 20000  R7  =  1002  R10 =   230  R11 =     0  R12 =     0  R13 =  4511</w:t>
      </w:r>
    </w:p>
    <w:p w14:paraId="5D8D4B14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14:paraId="1086398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  230  BI  =  4511  ZI  =     0  DBC =  4511</w:t>
      </w:r>
    </w:p>
    <w:p w14:paraId="08599BC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0  CT</w:t>
      </w:r>
      <w:proofErr w:type="gramEnd"/>
      <w:r w:rsidRPr="00DA1071">
        <w:rPr>
          <w:lang w:val="en-US"/>
        </w:rPr>
        <w:t xml:space="preserve">  =     0  DBU =   123  CMK =   124  RA  =   123  ST0 =   235</w:t>
      </w:r>
    </w:p>
    <w:p w14:paraId="70BAE44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510  ST</w:t>
      </w:r>
      <w:proofErr w:type="gramEnd"/>
      <w:r w:rsidRPr="00DA1071">
        <w:rPr>
          <w:lang w:val="en-US"/>
        </w:rPr>
        <w:t>2 =    21  ST3 =     0  PSW =     4  FLG =     0  C0  =     0</w:t>
      </w:r>
    </w:p>
    <w:p w14:paraId="4CD5869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14:paraId="3698107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02BC6A05" w14:textId="77777777" w:rsidR="00DE245C" w:rsidRPr="00DA1071" w:rsidRDefault="00DE245C" w:rsidP="00DE245C">
      <w:pPr>
        <w:pStyle w:val="afffff7"/>
        <w:rPr>
          <w:lang w:val="en-US"/>
        </w:rPr>
      </w:pPr>
    </w:p>
    <w:p w14:paraId="113BEB8E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42C860BC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14:paraId="1C33D4FB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35  TAKT</w:t>
      </w:r>
      <w:proofErr w:type="gramEnd"/>
      <w:r w:rsidRPr="00DA1071">
        <w:t>=    23</w:t>
      </w:r>
    </w:p>
    <w:p w14:paraId="0B7E5C01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099C5C65" w14:textId="77777777" w:rsidR="00DE245C" w:rsidRPr="00DA1071" w:rsidRDefault="00DE245C" w:rsidP="00DE245C">
      <w:pPr>
        <w:pStyle w:val="afffff7"/>
      </w:pPr>
      <w:r w:rsidRPr="00DA1071">
        <w:t xml:space="preserve">  R6  = 20000  R7  =  1002  R10 =   230  R11 =     0  R12 =     0  R13 =  4511</w:t>
      </w:r>
    </w:p>
    <w:p w14:paraId="4E9153DA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14:paraId="384A9EC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RDO = 17722  MAR =   230  BI  =   242  ZI  =     0  DBC =     0</w:t>
      </w:r>
    </w:p>
    <w:p w14:paraId="21B9DDD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236  RA  =     0  ST0 =   510</w:t>
      </w:r>
    </w:p>
    <w:p w14:paraId="72800E4A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235  PSW =     4  FLG =     0  C0  =     0</w:t>
      </w:r>
    </w:p>
    <w:p w14:paraId="35B12BE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14:paraId="68ED78C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794072C4" w14:textId="77777777" w:rsidR="00DE245C" w:rsidRPr="00DA1071" w:rsidRDefault="00DE245C" w:rsidP="00DE245C">
      <w:pPr>
        <w:pStyle w:val="afffff7"/>
        <w:rPr>
          <w:lang w:val="en-US"/>
        </w:rPr>
      </w:pPr>
    </w:p>
    <w:p w14:paraId="387FB3AD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161CD209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35      0   0  10  16   0   0   0   0   7   0   1   4   0   0   0</w:t>
      </w:r>
    </w:p>
    <w:p w14:paraId="6AB2631B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36  TAKT</w:t>
      </w:r>
      <w:proofErr w:type="gramEnd"/>
      <w:r w:rsidRPr="00DA1071">
        <w:t>=    24</w:t>
      </w:r>
    </w:p>
    <w:p w14:paraId="5890F9B8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4CC8EBCC" w14:textId="77777777" w:rsidR="00DE245C" w:rsidRPr="00DA1071" w:rsidRDefault="00DE245C" w:rsidP="00DE245C">
      <w:pPr>
        <w:pStyle w:val="afffff7"/>
      </w:pPr>
      <w:r w:rsidRPr="00DA1071">
        <w:t xml:space="preserve">  R6  = 20000  R7  =  1002  R10 =   230  R11 =     0  R12 =     0  R13 =  4511</w:t>
      </w:r>
    </w:p>
    <w:p w14:paraId="530AD6C9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14:paraId="61DEC98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4511</w:t>
      </w:r>
    </w:p>
    <w:p w14:paraId="3AE5A76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CT  =     0  DBU =     0  CMK =   237  RA  =     0  ST0 =   510</w:t>
      </w:r>
    </w:p>
    <w:p w14:paraId="17538A6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235  PSW =     4  FLG =     0  C0  =     0</w:t>
      </w:r>
    </w:p>
    <w:p w14:paraId="7AF0B06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14:paraId="7EAB972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17D3E262" w14:textId="77777777" w:rsidR="00DE245C" w:rsidRPr="00DA1071" w:rsidRDefault="00DE245C" w:rsidP="00DE245C">
      <w:pPr>
        <w:pStyle w:val="afffff7"/>
        <w:rPr>
          <w:lang w:val="en-US"/>
        </w:rPr>
      </w:pPr>
    </w:p>
    <w:p w14:paraId="36A08A44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47E5232D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36     63   0  10  17   0  14   0   0   7   0   2   0   0   0   0</w:t>
      </w:r>
    </w:p>
    <w:p w14:paraId="3C835256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63  TAKT</w:t>
      </w:r>
      <w:proofErr w:type="gramEnd"/>
      <w:r w:rsidRPr="00DA1071">
        <w:t>=    25</w:t>
      </w:r>
    </w:p>
    <w:p w14:paraId="14FA70AE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66C188F8" w14:textId="77777777" w:rsidR="00DE245C" w:rsidRPr="00DA1071" w:rsidRDefault="00DE245C" w:rsidP="00DE245C">
      <w:pPr>
        <w:pStyle w:val="afffff7"/>
      </w:pPr>
      <w:r w:rsidRPr="00DA1071">
        <w:t xml:space="preserve">  R6  = 20000  R7  =  1002  R10 =   230  R11 =     0  R12 =     0  R13 =  4511</w:t>
      </w:r>
    </w:p>
    <w:p w14:paraId="29B0700E" w14:textId="77777777"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14:paraId="70C79A6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347A7E8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63  CMK =    64  RA  =    63  ST0 =   510</w:t>
      </w:r>
    </w:p>
    <w:p w14:paraId="5A544A6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235  PSW =     4  FLG =     0  C0  =     0</w:t>
      </w:r>
    </w:p>
    <w:p w14:paraId="6EB7DB1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14:paraId="1E5DC51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lastRenderedPageBreak/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0E600B29" w14:textId="77777777" w:rsidR="00DE245C" w:rsidRPr="00DA1071" w:rsidRDefault="00DE245C" w:rsidP="00DE245C">
      <w:pPr>
        <w:pStyle w:val="afffff7"/>
        <w:rPr>
          <w:lang w:val="en-US"/>
        </w:rPr>
      </w:pPr>
    </w:p>
    <w:p w14:paraId="1598CFA8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22631682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63      0   1   7  12   0   6   0   0   7   0   1   0   0   0   0</w:t>
      </w:r>
    </w:p>
    <w:p w14:paraId="4E632EBA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10  TAKT</w:t>
      </w:r>
      <w:proofErr w:type="gramEnd"/>
      <w:r w:rsidRPr="00DA1071">
        <w:t>=    26</w:t>
      </w:r>
    </w:p>
    <w:p w14:paraId="4E046392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196CB541" w14:textId="77777777" w:rsidR="00DE245C" w:rsidRPr="00DA1071" w:rsidRDefault="00DE245C" w:rsidP="00DE245C">
      <w:pPr>
        <w:pStyle w:val="afffff7"/>
      </w:pPr>
      <w:r w:rsidRPr="00DA1071">
        <w:t xml:space="preserve">  R6  = 20000  R7  =  1002  R10 =   230  R11 =     0  R12 =     0  R13 =  4511</w:t>
      </w:r>
    </w:p>
    <w:p w14:paraId="7A723096" w14:textId="77777777"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14:paraId="09BEF09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7D21964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0  CMK =   511  RA  =     0  ST0 =    21</w:t>
      </w:r>
    </w:p>
    <w:p w14:paraId="0C8EA9B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14:paraId="5812750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14:paraId="57205E5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0FCF1BED" w14:textId="77777777" w:rsidR="00DE245C" w:rsidRPr="00DA1071" w:rsidRDefault="00DE245C" w:rsidP="00DE245C">
      <w:pPr>
        <w:pStyle w:val="afffff7"/>
        <w:rPr>
          <w:lang w:val="en-US"/>
        </w:rPr>
      </w:pPr>
    </w:p>
    <w:p w14:paraId="176F060D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1947E7FB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10    520   0   0  17  10   7   0   0   4   0   2   0   0   0   0</w:t>
      </w:r>
    </w:p>
    <w:p w14:paraId="769B580E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20  TAKT</w:t>
      </w:r>
      <w:proofErr w:type="gramEnd"/>
      <w:r w:rsidRPr="00DA1071">
        <w:t>=    27</w:t>
      </w:r>
    </w:p>
    <w:p w14:paraId="408E030D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2317EE34" w14:textId="77777777" w:rsidR="00DE245C" w:rsidRPr="00DA1071" w:rsidRDefault="00DE245C" w:rsidP="00DE245C">
      <w:pPr>
        <w:pStyle w:val="afffff7"/>
      </w:pPr>
      <w:r w:rsidRPr="00DA1071">
        <w:t xml:space="preserve">  R6  = 20000  R7  =   230  R10 =   230  R11 =     0  R12 =     0  R13 =  4511</w:t>
      </w:r>
    </w:p>
    <w:p w14:paraId="681A0A9E" w14:textId="77777777"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14:paraId="4A16456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5371AA3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0  CT</w:t>
      </w:r>
      <w:proofErr w:type="gramEnd"/>
      <w:r w:rsidRPr="00DA1071">
        <w:rPr>
          <w:lang w:val="en-US"/>
        </w:rPr>
        <w:t xml:space="preserve">  =     0  DBU =   520  CMK =   521  RA  =   520  ST0 =    21</w:t>
      </w:r>
    </w:p>
    <w:p w14:paraId="4A9B7DA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14:paraId="4A307E0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14:paraId="415FD73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14D1334D" w14:textId="77777777" w:rsidR="00DE245C" w:rsidRPr="00DA1071" w:rsidRDefault="00DE245C" w:rsidP="00DE245C">
      <w:pPr>
        <w:pStyle w:val="afffff7"/>
        <w:rPr>
          <w:lang w:val="en-US"/>
        </w:rPr>
      </w:pPr>
    </w:p>
    <w:p w14:paraId="38A9D947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67015D7F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20      0   1   7  12   0   6   0   0   0   0   1   0   0   0   0</w:t>
      </w:r>
    </w:p>
    <w:p w14:paraId="3A6CAFC6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1  TAKT</w:t>
      </w:r>
      <w:proofErr w:type="gramEnd"/>
      <w:r w:rsidRPr="00DA1071">
        <w:t>=    28</w:t>
      </w:r>
    </w:p>
    <w:p w14:paraId="76A00236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7381D62A" w14:textId="77777777" w:rsidR="00DE245C" w:rsidRPr="00DA1071" w:rsidRDefault="00DE245C" w:rsidP="00DE245C">
      <w:pPr>
        <w:pStyle w:val="afffff7"/>
      </w:pPr>
      <w:r w:rsidRPr="00DA1071">
        <w:t xml:space="preserve">  R6  = 20000  R7  =   230  R10 =   230  R11 =     0  R12 =     0  R13 =  4511</w:t>
      </w:r>
    </w:p>
    <w:p w14:paraId="5701EF89" w14:textId="77777777"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14:paraId="004F325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794BDA3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22  RA  =     0  ST0 =     0</w:t>
      </w:r>
    </w:p>
    <w:p w14:paraId="6DFF9EA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21  PSW =     4  FLG =     0  C0  =     0</w:t>
      </w:r>
    </w:p>
    <w:p w14:paraId="0275CB0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14:paraId="7BFA901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56771701" w14:textId="77777777" w:rsidR="00DE245C" w:rsidRPr="00DA1071" w:rsidRDefault="00DE245C" w:rsidP="00DE245C">
      <w:pPr>
        <w:pStyle w:val="afffff7"/>
        <w:rPr>
          <w:lang w:val="en-US"/>
        </w:rPr>
      </w:pPr>
    </w:p>
    <w:p w14:paraId="31BA5EF3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55D96518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21      2   0   7  17   0   0   0   0   7   0   1   0   0   0   0</w:t>
      </w:r>
    </w:p>
    <w:p w14:paraId="10083B3D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  TAKT</w:t>
      </w:r>
      <w:proofErr w:type="gramEnd"/>
      <w:r w:rsidRPr="00DA1071">
        <w:t>=    29</w:t>
      </w:r>
    </w:p>
    <w:p w14:paraId="26D54DC2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6014C099" w14:textId="77777777" w:rsidR="00DE245C" w:rsidRPr="00DA1071" w:rsidRDefault="00DE245C" w:rsidP="00DE245C">
      <w:pPr>
        <w:pStyle w:val="afffff7"/>
      </w:pPr>
      <w:r w:rsidRPr="00DA1071">
        <w:t xml:space="preserve">  R6  = 20000  R7  =   230  R10 =   230  R11 =     0  R12 =     0  R13 =  4511</w:t>
      </w:r>
    </w:p>
    <w:p w14:paraId="172DA578" w14:textId="77777777"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14:paraId="4D31B80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076E7AD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2  CMK =     3  RA  =     2  ST0 =     0</w:t>
      </w:r>
    </w:p>
    <w:p w14:paraId="346AE20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21  PSW =     4  FLG =     0  C0  =     0</w:t>
      </w:r>
    </w:p>
    <w:p w14:paraId="036DACD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14:paraId="218C717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23E9FFBB" w14:textId="77777777" w:rsidR="00DE245C" w:rsidRPr="00DA1071" w:rsidRDefault="00DE245C" w:rsidP="00DE245C">
      <w:pPr>
        <w:pStyle w:val="afffff7"/>
        <w:rPr>
          <w:lang w:val="en-US"/>
        </w:rPr>
      </w:pPr>
    </w:p>
    <w:p w14:paraId="63047B6E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3E000447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2    123   1   7   1   7   0   0   0   4   0   1   0   0   2   0</w:t>
      </w:r>
    </w:p>
    <w:p w14:paraId="21B0DF0D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30</w:t>
      </w:r>
    </w:p>
    <w:p w14:paraId="1969C599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09CE4A30" w14:textId="77777777" w:rsidR="00DE245C" w:rsidRPr="00DA1071" w:rsidRDefault="00DE245C" w:rsidP="00DE245C">
      <w:pPr>
        <w:pStyle w:val="afffff7"/>
      </w:pPr>
      <w:r w:rsidRPr="00DA1071">
        <w:t xml:space="preserve">  R6  = 20000  R7  =   230  R10 =   230  R11 =     0  R12 =     0  R13 =  4511</w:t>
      </w:r>
    </w:p>
    <w:p w14:paraId="4A00D17A" w14:textId="77777777"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14:paraId="1C711E7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3AA9CF2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0  CT</w:t>
      </w:r>
      <w:proofErr w:type="gramEnd"/>
      <w:r w:rsidRPr="00DA1071">
        <w:rPr>
          <w:lang w:val="en-US"/>
        </w:rPr>
        <w:t xml:space="preserve">  =     0  DBU =   123  CMK =   124  RA  =   123  ST0 =     3</w:t>
      </w:r>
    </w:p>
    <w:p w14:paraId="1F7E1AC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14:paraId="43D578C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14:paraId="6F86CD7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21846AE1" w14:textId="77777777" w:rsidR="00DE245C" w:rsidRPr="00DA1071" w:rsidRDefault="00DE245C" w:rsidP="00DE245C">
      <w:pPr>
        <w:pStyle w:val="afffff7"/>
        <w:rPr>
          <w:lang w:val="en-US"/>
        </w:rPr>
      </w:pPr>
    </w:p>
    <w:p w14:paraId="7004F2E8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08E79ED4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14:paraId="38C4D7E6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  TAKT</w:t>
      </w:r>
      <w:proofErr w:type="gramEnd"/>
      <w:r w:rsidRPr="00DA1071">
        <w:t>=    31</w:t>
      </w:r>
    </w:p>
    <w:p w14:paraId="729B64D3" w14:textId="77777777" w:rsidR="00DE245C" w:rsidRPr="00DA1071" w:rsidRDefault="00DE245C" w:rsidP="00DE245C">
      <w:pPr>
        <w:pStyle w:val="afffff7"/>
      </w:pPr>
      <w:r w:rsidRPr="00DA1071">
        <w:lastRenderedPageBreak/>
        <w:t xml:space="preserve">  R0  =     0  R1  =   230  R2  =  1302  R3  =  1300  R4  =     0  R5  =  1002</w:t>
      </w:r>
    </w:p>
    <w:p w14:paraId="4E77DD6D" w14:textId="77777777" w:rsidR="00DE245C" w:rsidRPr="00DA1071" w:rsidRDefault="00DE245C" w:rsidP="00DE245C">
      <w:pPr>
        <w:pStyle w:val="afffff7"/>
      </w:pPr>
      <w:r w:rsidRPr="00DA1071">
        <w:t xml:space="preserve">  R6  = 20000  R7  =   230  R10 =   230  R11 =     0  R12 =     0  R13 =  4511</w:t>
      </w:r>
    </w:p>
    <w:p w14:paraId="6776724A" w14:textId="77777777"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14:paraId="460B7CF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  0</w:t>
      </w:r>
    </w:p>
    <w:p w14:paraId="41C5E1C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 4  RA  =     0  ST0 =     0</w:t>
      </w:r>
    </w:p>
    <w:p w14:paraId="5F73652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14:paraId="68FCB5E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14:paraId="41DA465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6DCA3E84" w14:textId="77777777" w:rsidR="00DE245C" w:rsidRPr="00DA1071" w:rsidRDefault="00DE245C" w:rsidP="00DE245C">
      <w:pPr>
        <w:pStyle w:val="afffff7"/>
        <w:rPr>
          <w:lang w:val="en-US"/>
        </w:rPr>
      </w:pPr>
    </w:p>
    <w:p w14:paraId="02CD3AE7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16596798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3      0   0   0  16   0   0   0   0   7   0   1   7   0   0   0</w:t>
      </w:r>
    </w:p>
    <w:p w14:paraId="7EE7E41F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  TAKT</w:t>
      </w:r>
      <w:proofErr w:type="gramEnd"/>
      <w:r w:rsidRPr="00DA1071">
        <w:t>=    32</w:t>
      </w:r>
    </w:p>
    <w:p w14:paraId="2127690F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7FF61839" w14:textId="77777777" w:rsidR="00DE245C" w:rsidRPr="00DA1071" w:rsidRDefault="00DE245C" w:rsidP="00DE245C">
      <w:pPr>
        <w:pStyle w:val="afffff7"/>
      </w:pPr>
      <w:r w:rsidRPr="00DA1071">
        <w:t xml:space="preserve">  R6  = 20000  R7  =   230  R10 =   230  R11 =     0  R12 =     0  R13 =  4511</w:t>
      </w:r>
    </w:p>
    <w:p w14:paraId="1F0C3041" w14:textId="77777777"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14:paraId="31A3F6A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7A3ADBC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0  CMK =     5  RA  =     0  ST0 =     0</w:t>
      </w:r>
    </w:p>
    <w:p w14:paraId="3F0E637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14:paraId="2609D38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14:paraId="62047D9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6153EA3E" w14:textId="77777777" w:rsidR="00DE245C" w:rsidRPr="00DA1071" w:rsidRDefault="00DE245C" w:rsidP="00DE245C">
      <w:pPr>
        <w:pStyle w:val="afffff7"/>
        <w:rPr>
          <w:lang w:val="en-US"/>
        </w:rPr>
      </w:pPr>
    </w:p>
    <w:p w14:paraId="6B4E302D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319B1E84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4      2   0   0  16   7   7   0   0   5   0   3   2   0   0   0</w:t>
      </w:r>
    </w:p>
    <w:p w14:paraId="26EE84A6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  TAKT</w:t>
      </w:r>
      <w:proofErr w:type="gramEnd"/>
      <w:r w:rsidRPr="00DA1071">
        <w:t>=    33</w:t>
      </w:r>
    </w:p>
    <w:p w14:paraId="27638DDA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3145AADB" w14:textId="77777777"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14:paraId="58B8520C" w14:textId="77777777"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14:paraId="323082E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  2</w:t>
      </w:r>
    </w:p>
    <w:p w14:paraId="0A1BC5D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2  CT</w:t>
      </w:r>
      <w:proofErr w:type="gramEnd"/>
      <w:r w:rsidRPr="00DA1071">
        <w:rPr>
          <w:lang w:val="en-US"/>
        </w:rPr>
        <w:t xml:space="preserve">  =     0  DBU =     2  CMK =     6  RA  =     2  ST0 =     0</w:t>
      </w:r>
    </w:p>
    <w:p w14:paraId="6682B49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14:paraId="3F56974A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14:paraId="77F6BF9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50209ED4" w14:textId="77777777" w:rsidR="00DE245C" w:rsidRPr="00DA1071" w:rsidRDefault="00DE245C" w:rsidP="00DE245C">
      <w:pPr>
        <w:pStyle w:val="afffff7"/>
        <w:rPr>
          <w:lang w:val="en-US"/>
        </w:rPr>
      </w:pPr>
    </w:p>
    <w:p w14:paraId="0E7A13D8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7C57FD5D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5     13   2  10   3   0   0   0   0   7   0   1   0   0   0   0</w:t>
      </w:r>
    </w:p>
    <w:p w14:paraId="569FC5F4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6  TAKT</w:t>
      </w:r>
      <w:proofErr w:type="gramEnd"/>
      <w:r w:rsidRPr="00DA1071">
        <w:t>=    34</w:t>
      </w:r>
    </w:p>
    <w:p w14:paraId="4A7A1481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48718429" w14:textId="77777777"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14:paraId="45E7F6EE" w14:textId="77777777"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14:paraId="6EF8E0B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5CD2185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13  CMK =     7  RA  =    13  ST0 =     0</w:t>
      </w:r>
    </w:p>
    <w:p w14:paraId="02FD64B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14:paraId="4E0D1AB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14:paraId="67C6C9B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5034EC76" w14:textId="77777777" w:rsidR="00DE245C" w:rsidRPr="00DA1071" w:rsidRDefault="00DE245C" w:rsidP="00DE245C">
      <w:pPr>
        <w:pStyle w:val="afffff7"/>
        <w:rPr>
          <w:lang w:val="en-US"/>
        </w:rPr>
      </w:pPr>
    </w:p>
    <w:p w14:paraId="19603E31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1C3E90AE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6     20   2  11   3   0   0   0   0   0   0   1   0   0   0   0</w:t>
      </w:r>
    </w:p>
    <w:p w14:paraId="27412380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7  TAKT</w:t>
      </w:r>
      <w:proofErr w:type="gramEnd"/>
      <w:r w:rsidRPr="00DA1071">
        <w:t>=    35</w:t>
      </w:r>
    </w:p>
    <w:p w14:paraId="08FBB980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3C08085E" w14:textId="77777777"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14:paraId="1B35BFB7" w14:textId="77777777"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14:paraId="7808807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7935E6F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20  CMK =    10  RA  =    20  ST0 =     0</w:t>
      </w:r>
    </w:p>
    <w:p w14:paraId="23E999E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14:paraId="53C2BBA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14:paraId="70A5524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11533801" w14:textId="77777777" w:rsidR="00DE245C" w:rsidRPr="00DA1071" w:rsidRDefault="00DE245C" w:rsidP="00DE245C">
      <w:pPr>
        <w:pStyle w:val="afffff7"/>
        <w:rPr>
          <w:lang w:val="en-US"/>
        </w:rPr>
      </w:pPr>
    </w:p>
    <w:p w14:paraId="409844B9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2C913630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7      2   2  12   3   0   0   0   0   0   0   1   0   0   0   0</w:t>
      </w:r>
    </w:p>
    <w:p w14:paraId="59D8A621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0  TAKT</w:t>
      </w:r>
      <w:proofErr w:type="gramEnd"/>
      <w:r w:rsidRPr="00DA1071">
        <w:t>=    36</w:t>
      </w:r>
    </w:p>
    <w:p w14:paraId="676A1FE5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6D568136" w14:textId="77777777"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14:paraId="2AA7D979" w14:textId="77777777"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14:paraId="044EBD5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5BC1956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2  CMK =    11  RA  =     2  ST0 =     0</w:t>
      </w:r>
    </w:p>
    <w:p w14:paraId="2C8D8D7A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lastRenderedPageBreak/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14:paraId="4D793AD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14:paraId="3ED41D4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6A751E30" w14:textId="77777777" w:rsidR="00DE245C" w:rsidRPr="00DA1071" w:rsidRDefault="00DE245C" w:rsidP="00DE245C">
      <w:pPr>
        <w:pStyle w:val="afffff7"/>
        <w:rPr>
          <w:lang w:val="en-US"/>
        </w:rPr>
      </w:pPr>
    </w:p>
    <w:p w14:paraId="2A140403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5CEAA222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10      2   2  13   3   0   0   0   0   0   0   1   0   0   0   0</w:t>
      </w:r>
    </w:p>
    <w:p w14:paraId="305AD149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1  TAKT</w:t>
      </w:r>
      <w:proofErr w:type="gramEnd"/>
      <w:r w:rsidRPr="00DA1071">
        <w:t>=    37</w:t>
      </w:r>
    </w:p>
    <w:p w14:paraId="271BBCAE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6E222CE9" w14:textId="77777777"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14:paraId="3021CE59" w14:textId="77777777"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14:paraId="1BF5EEC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44D6C00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2  CMK =    12  RA  =     2  ST0 =     0</w:t>
      </w:r>
    </w:p>
    <w:p w14:paraId="7D90D38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14:paraId="380FFB3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14:paraId="5824917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0DEE70EF" w14:textId="77777777" w:rsidR="00DE245C" w:rsidRPr="00DA1071" w:rsidRDefault="00DE245C" w:rsidP="00DE245C">
      <w:pPr>
        <w:pStyle w:val="afffff7"/>
        <w:rPr>
          <w:lang w:val="en-US"/>
        </w:rPr>
      </w:pPr>
    </w:p>
    <w:p w14:paraId="0F6F325B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37EB8302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11     27   2  14   3   0   0   0   0   0   0   1   0   0   0   0</w:t>
      </w:r>
    </w:p>
    <w:p w14:paraId="610DB52C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  TAKT</w:t>
      </w:r>
      <w:proofErr w:type="gramEnd"/>
      <w:r w:rsidRPr="00DA1071">
        <w:t>=    38</w:t>
      </w:r>
    </w:p>
    <w:p w14:paraId="65EC43D5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33F31CF8" w14:textId="77777777"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14:paraId="10AB20BA" w14:textId="77777777"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14:paraId="10132FC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4B1BAAB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27  CMK =    30  RA  =    27  ST0 =     0</w:t>
      </w:r>
    </w:p>
    <w:p w14:paraId="7F714A1A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14:paraId="3834D1EA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14:paraId="5D65CB4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2533873C" w14:textId="77777777" w:rsidR="00DE245C" w:rsidRPr="00DA1071" w:rsidRDefault="00DE245C" w:rsidP="00DE245C">
      <w:pPr>
        <w:pStyle w:val="afffff7"/>
        <w:rPr>
          <w:lang w:val="en-US"/>
        </w:rPr>
      </w:pPr>
    </w:p>
    <w:p w14:paraId="44D7BD9F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239258C7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27    161   1   7   1   0   0   0   0   0   0   1   0   0   0   0</w:t>
      </w:r>
    </w:p>
    <w:p w14:paraId="40647FDE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61  TAKT</w:t>
      </w:r>
      <w:proofErr w:type="gramEnd"/>
      <w:r w:rsidRPr="00DA1071">
        <w:t>=    39</w:t>
      </w:r>
    </w:p>
    <w:p w14:paraId="6A8A3C9D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5444527D" w14:textId="77777777"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14:paraId="5C1D5E20" w14:textId="77777777"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14:paraId="6DB0CDD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32D661C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161  CMK =   162  RA  =   161  ST0 =    30</w:t>
      </w:r>
    </w:p>
    <w:p w14:paraId="657164F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14:paraId="4A3AF32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14:paraId="528F0B7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54B6B395" w14:textId="77777777" w:rsidR="00DE245C" w:rsidRPr="00DA1071" w:rsidRDefault="00DE245C" w:rsidP="00DE245C">
      <w:pPr>
        <w:pStyle w:val="afffff7"/>
        <w:rPr>
          <w:lang w:val="en-US"/>
        </w:rPr>
      </w:pPr>
    </w:p>
    <w:p w14:paraId="00144A8D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257CBA86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61   2077   3   7   6   0   6   0   0   7   0   1   0   0   0   0</w:t>
      </w:r>
    </w:p>
    <w:p w14:paraId="3D0C5C1B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277  TAKT</w:t>
      </w:r>
      <w:proofErr w:type="gramEnd"/>
      <w:r w:rsidRPr="00DA1071">
        <w:t>=    40</w:t>
      </w:r>
    </w:p>
    <w:p w14:paraId="1E364C7B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2420C7E7" w14:textId="77777777"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14:paraId="18A1ABC2" w14:textId="77777777"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14:paraId="0D46E5D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73ECB4C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242  CT  =     0  DBU =  2242  CMK =  2300  RA  =  2242  ST0 =    30</w:t>
      </w:r>
    </w:p>
    <w:p w14:paraId="5ADF6B2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14:paraId="481E16E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14:paraId="45605E3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1D0AA7AA" w14:textId="77777777" w:rsidR="00DE245C" w:rsidRPr="00DA1071" w:rsidRDefault="00DE245C" w:rsidP="00DE245C">
      <w:pPr>
        <w:pStyle w:val="afffff7"/>
        <w:rPr>
          <w:lang w:val="en-US"/>
        </w:rPr>
      </w:pPr>
    </w:p>
    <w:p w14:paraId="3CCEF621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6AC533DE" w14:textId="77777777" w:rsidR="00DE245C" w:rsidRPr="00DA1071" w:rsidRDefault="00DE245C" w:rsidP="00DE245C">
      <w:pPr>
        <w:pStyle w:val="afffff7"/>
      </w:pPr>
      <w:r w:rsidRPr="00DA1071">
        <w:t>2277    400   0   0  17   0   6   0   0   7   0   1   0   0   0   0</w:t>
      </w:r>
    </w:p>
    <w:p w14:paraId="2A63AA5C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00  TAKT</w:t>
      </w:r>
      <w:proofErr w:type="gramEnd"/>
      <w:r w:rsidRPr="00DA1071">
        <w:t>=    41</w:t>
      </w:r>
    </w:p>
    <w:p w14:paraId="4C8B55AD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1862A7EA" w14:textId="77777777"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14:paraId="1BD07C39" w14:textId="77777777"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14:paraId="283A63B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6310F2A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400  CMK =   401  RA  =   400  ST0 =    30</w:t>
      </w:r>
    </w:p>
    <w:p w14:paraId="1C398B7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14:paraId="66A93BA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14:paraId="0562A8E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34F6459D" w14:textId="77777777" w:rsidR="00DE245C" w:rsidRPr="00DA1071" w:rsidRDefault="00DE245C" w:rsidP="00DE245C">
      <w:pPr>
        <w:pStyle w:val="afffff7"/>
        <w:rPr>
          <w:lang w:val="en-US"/>
        </w:rPr>
      </w:pPr>
    </w:p>
    <w:p w14:paraId="66D96B81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3DFE1B0A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lastRenderedPageBreak/>
        <w:t xml:space="preserve"> </w:t>
      </w:r>
      <w:r w:rsidRPr="00DA1071">
        <w:t>400      0   0   0  16   0  13   0   0   7   0   3   0   0   0   0</w:t>
      </w:r>
    </w:p>
    <w:p w14:paraId="58602D0B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01  TAKT</w:t>
      </w:r>
      <w:proofErr w:type="gramEnd"/>
      <w:r w:rsidRPr="00DA1071">
        <w:t>=    42</w:t>
      </w:r>
    </w:p>
    <w:p w14:paraId="7CACD3BD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0D43E436" w14:textId="77777777"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14:paraId="0096AA7C" w14:textId="77777777"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14:paraId="2F1719B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24430E1A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0  CMK =   402  RA  =     0  ST0 =    30</w:t>
      </w:r>
    </w:p>
    <w:p w14:paraId="3B80C16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14:paraId="5587F58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14:paraId="5BE3164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31D9B021" w14:textId="77777777" w:rsidR="00DE245C" w:rsidRPr="00DA1071" w:rsidRDefault="00DE245C" w:rsidP="00DE245C">
      <w:pPr>
        <w:pStyle w:val="afffff7"/>
        <w:rPr>
          <w:lang w:val="en-US"/>
        </w:rPr>
      </w:pPr>
    </w:p>
    <w:p w14:paraId="0746A6C7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3C78CA07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401    242   0   0  16  13  14   0   0   5   6   3   2   1   0   0</w:t>
      </w:r>
    </w:p>
    <w:p w14:paraId="00EB4F0E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02  TAKT</w:t>
      </w:r>
      <w:proofErr w:type="gramEnd"/>
      <w:r w:rsidRPr="00DA1071">
        <w:t>=    43</w:t>
      </w:r>
    </w:p>
    <w:p w14:paraId="5E447DC3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04998C18" w14:textId="77777777"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14:paraId="11A02307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242</w:t>
      </w:r>
    </w:p>
    <w:p w14:paraId="476C80C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28947BA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242  CMK =   403  RA  =   242  ST0 =    30</w:t>
      </w:r>
    </w:p>
    <w:p w14:paraId="6359769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14:paraId="7A27310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1  OVR</w:t>
      </w:r>
      <w:proofErr w:type="gramEnd"/>
      <w:r w:rsidRPr="00DA1071">
        <w:rPr>
          <w:lang w:val="en-US"/>
        </w:rPr>
        <w:t xml:space="preserve"> =     0  Z   =     1  F15 =     0  TST =     0  PR15=     1</w:t>
      </w:r>
    </w:p>
    <w:p w14:paraId="4C91DAC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1281CA8D" w14:textId="77777777" w:rsidR="00DE245C" w:rsidRPr="00DA1071" w:rsidRDefault="00DE245C" w:rsidP="00DE245C">
      <w:pPr>
        <w:pStyle w:val="afffff7"/>
        <w:rPr>
          <w:lang w:val="en-US"/>
        </w:rPr>
      </w:pPr>
    </w:p>
    <w:p w14:paraId="18442BB0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0A4CB5B7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402    162   1   2   3   0   0   0   0   0   0   1   0   0   0   0</w:t>
      </w:r>
    </w:p>
    <w:p w14:paraId="3BE3D87D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03  TAKT</w:t>
      </w:r>
      <w:proofErr w:type="gramEnd"/>
      <w:r w:rsidRPr="00DA1071">
        <w:t>=    44</w:t>
      </w:r>
    </w:p>
    <w:p w14:paraId="2EF5174A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0B8B5098" w14:textId="77777777"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14:paraId="7A9FA178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242</w:t>
      </w:r>
    </w:p>
    <w:p w14:paraId="5902790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4EE99B8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162  CMK =   404  RA  =   162  ST0 =    30</w:t>
      </w:r>
    </w:p>
    <w:p w14:paraId="7300FE7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14:paraId="082EBBFA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14:paraId="03EE27D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627AF131" w14:textId="77777777" w:rsidR="00DE245C" w:rsidRPr="00DA1071" w:rsidRDefault="00DE245C" w:rsidP="00DE245C">
      <w:pPr>
        <w:pStyle w:val="afffff7"/>
        <w:rPr>
          <w:lang w:val="en-US"/>
        </w:rPr>
      </w:pPr>
    </w:p>
    <w:p w14:paraId="2183C456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570FE16C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403 177775   0   0  16  17  17   0   0   5   4   3   2   0   0   0</w:t>
      </w:r>
    </w:p>
    <w:p w14:paraId="1747BF55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04  TAKT</w:t>
      </w:r>
      <w:proofErr w:type="gramEnd"/>
      <w:r w:rsidRPr="00DA1071">
        <w:t>=    45</w:t>
      </w:r>
    </w:p>
    <w:p w14:paraId="3683E437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7CD6DEA1" w14:textId="77777777"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14:paraId="5A27BFB9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  242</w:t>
      </w:r>
    </w:p>
    <w:p w14:paraId="41F2F22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177775</w:t>
      </w:r>
    </w:p>
    <w:p w14:paraId="204082C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7775  CMK =   405  RA  =  7775  ST0 =    30</w:t>
      </w:r>
    </w:p>
    <w:p w14:paraId="65E515F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14:paraId="20891F4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1</w:t>
      </w:r>
    </w:p>
    <w:p w14:paraId="4782434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6B5CF6FA" w14:textId="77777777" w:rsidR="00DE245C" w:rsidRPr="00DA1071" w:rsidRDefault="00DE245C" w:rsidP="00DE245C">
      <w:pPr>
        <w:pStyle w:val="afffff7"/>
        <w:rPr>
          <w:lang w:val="en-US"/>
        </w:rPr>
      </w:pPr>
    </w:p>
    <w:p w14:paraId="687BC762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6F9CF076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404    162   0   0  17   0   0   0   0   0   0   1   0   0   0   0</w:t>
      </w:r>
    </w:p>
    <w:p w14:paraId="72C1D45A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62  TAKT</w:t>
      </w:r>
      <w:proofErr w:type="gramEnd"/>
      <w:r w:rsidRPr="00DA1071">
        <w:t>=    46</w:t>
      </w:r>
    </w:p>
    <w:p w14:paraId="10FC79B5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40D5D5B8" w14:textId="77777777"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14:paraId="6674B9D3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  242</w:t>
      </w:r>
    </w:p>
    <w:p w14:paraId="2709C68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3D11A14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162  CMK =   163  RA  =   162  ST0 =    30</w:t>
      </w:r>
    </w:p>
    <w:p w14:paraId="6863F24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14:paraId="5D52B2C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14:paraId="48A1A1C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7BC96567" w14:textId="77777777" w:rsidR="00DE245C" w:rsidRPr="00DA1071" w:rsidRDefault="00DE245C" w:rsidP="00DE245C">
      <w:pPr>
        <w:pStyle w:val="afffff7"/>
        <w:rPr>
          <w:lang w:val="en-US"/>
        </w:rPr>
      </w:pPr>
    </w:p>
    <w:p w14:paraId="78440D23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65B8E722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62      0   1   7  12   0   6   0   0   7   0   1   0   0   0   0</w:t>
      </w:r>
    </w:p>
    <w:p w14:paraId="0187E117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0  TAKT</w:t>
      </w:r>
      <w:proofErr w:type="gramEnd"/>
      <w:r w:rsidRPr="00DA1071">
        <w:t>=    47</w:t>
      </w:r>
    </w:p>
    <w:p w14:paraId="54D2EBBF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3AAAE7AA" w14:textId="77777777"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14:paraId="49862B91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  242</w:t>
      </w:r>
    </w:p>
    <w:p w14:paraId="3B42261A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lastRenderedPageBreak/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73BC97C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0  CMK =    31  RA  =     0  ST0 =     0</w:t>
      </w:r>
    </w:p>
    <w:p w14:paraId="2517691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30  PSW =     5  FLG =     0  C0  =     0</w:t>
      </w:r>
    </w:p>
    <w:p w14:paraId="0E27490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14:paraId="1429A22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1C3EA1BD" w14:textId="77777777" w:rsidR="00DE245C" w:rsidRPr="00DA1071" w:rsidRDefault="00DE245C" w:rsidP="00DE245C">
      <w:pPr>
        <w:pStyle w:val="afffff7"/>
        <w:rPr>
          <w:lang w:val="en-US"/>
        </w:rPr>
      </w:pPr>
    </w:p>
    <w:p w14:paraId="29CF94E5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1B8FE8BD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30      2   0   7  17   0   0   0   0   7   0   1   0   0   0   0</w:t>
      </w:r>
    </w:p>
    <w:p w14:paraId="7AE06270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  TAKT</w:t>
      </w:r>
      <w:proofErr w:type="gramEnd"/>
      <w:r w:rsidRPr="00DA1071">
        <w:t>=    48</w:t>
      </w:r>
    </w:p>
    <w:p w14:paraId="0D2D6358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2148D5CD" w14:textId="77777777"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14:paraId="023EE11C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  242</w:t>
      </w:r>
    </w:p>
    <w:p w14:paraId="414E952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14:paraId="7EBD234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2  CMK =     3  RA  =     2  ST0 =     0</w:t>
      </w:r>
    </w:p>
    <w:p w14:paraId="38FE71E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30  PSW =     5  FLG =     0  C0  =     0</w:t>
      </w:r>
    </w:p>
    <w:p w14:paraId="14642CA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14:paraId="6211703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520B93C6" w14:textId="77777777" w:rsidR="00DE245C" w:rsidRPr="00DA1071" w:rsidRDefault="00DE245C" w:rsidP="00DE245C">
      <w:pPr>
        <w:pStyle w:val="afffff7"/>
        <w:rPr>
          <w:lang w:val="en-US"/>
        </w:rPr>
      </w:pPr>
    </w:p>
    <w:p w14:paraId="2130F4F0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6E316524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2    123   1   7   1   7   0   0   0   4   0   1   0   0   2   0</w:t>
      </w:r>
    </w:p>
    <w:p w14:paraId="7801FAA1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49</w:t>
      </w:r>
    </w:p>
    <w:p w14:paraId="7EF8E9B2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2E2A5191" w14:textId="77777777"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14:paraId="288803EA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  242</w:t>
      </w:r>
    </w:p>
    <w:p w14:paraId="050AF27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2  BI  =   242  ZI  =     0  DBC =   242</w:t>
      </w:r>
    </w:p>
    <w:p w14:paraId="10056E0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2  CT</w:t>
      </w:r>
      <w:proofErr w:type="gramEnd"/>
      <w:r w:rsidRPr="00DA1071">
        <w:rPr>
          <w:lang w:val="en-US"/>
        </w:rPr>
        <w:t xml:space="preserve">  =     0  DBU =   123  CMK =   124  RA  =   123  ST0 =     3</w:t>
      </w:r>
    </w:p>
    <w:p w14:paraId="3B5A69A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14:paraId="1694934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14:paraId="5CE2A93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7E827313" w14:textId="77777777" w:rsidR="00DE245C" w:rsidRPr="00DA1071" w:rsidRDefault="00DE245C" w:rsidP="00DE245C">
      <w:pPr>
        <w:pStyle w:val="afffff7"/>
        <w:rPr>
          <w:lang w:val="en-US"/>
        </w:rPr>
      </w:pPr>
    </w:p>
    <w:p w14:paraId="6D85A6C5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3B5BD1F9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14:paraId="4C93016B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  TAKT</w:t>
      </w:r>
      <w:proofErr w:type="gramEnd"/>
      <w:r w:rsidRPr="00DA1071">
        <w:t>=    50</w:t>
      </w:r>
    </w:p>
    <w:p w14:paraId="3EAA360B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22E82B79" w14:textId="77777777"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14:paraId="3FD894E1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  242</w:t>
      </w:r>
    </w:p>
    <w:p w14:paraId="72D43FF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2  BI  = 31263  ZI  =     0  DBC =     0</w:t>
      </w:r>
    </w:p>
    <w:p w14:paraId="53A805A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 4  RA  =     0  ST0 =     0</w:t>
      </w:r>
    </w:p>
    <w:p w14:paraId="6FEEE1B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5  FLG =     0  C0  =     0</w:t>
      </w:r>
    </w:p>
    <w:p w14:paraId="3A560CD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14:paraId="1237423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6CF2FA1C" w14:textId="77777777" w:rsidR="00DE245C" w:rsidRPr="00DA1071" w:rsidRDefault="00DE245C" w:rsidP="00DE245C">
      <w:pPr>
        <w:pStyle w:val="afffff7"/>
        <w:rPr>
          <w:lang w:val="en-US"/>
        </w:rPr>
      </w:pPr>
    </w:p>
    <w:p w14:paraId="4071F9BC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6F867AFC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3      0   0   0  16   0   0   0   0   7   0   1   7   0   0   0</w:t>
      </w:r>
    </w:p>
    <w:p w14:paraId="1528FFA6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  TAKT</w:t>
      </w:r>
      <w:proofErr w:type="gramEnd"/>
      <w:r w:rsidRPr="00DA1071">
        <w:t>=    51</w:t>
      </w:r>
    </w:p>
    <w:p w14:paraId="60E43E92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2F415AE1" w14:textId="77777777"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14:paraId="79483C88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6347229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 232  BI  = 31263  ZI  =     0  DBC =   242</w:t>
      </w:r>
    </w:p>
    <w:p w14:paraId="3B06FE5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0  CMK =     5  RA  =     0  ST0 =     0</w:t>
      </w:r>
    </w:p>
    <w:p w14:paraId="1658BA6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5  FLG =     0  C0  =     0</w:t>
      </w:r>
    </w:p>
    <w:p w14:paraId="64F4F1D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14:paraId="23EEA3D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150F532F" w14:textId="77777777" w:rsidR="00DE245C" w:rsidRPr="00DA1071" w:rsidRDefault="00DE245C" w:rsidP="00DE245C">
      <w:pPr>
        <w:pStyle w:val="afffff7"/>
        <w:rPr>
          <w:lang w:val="en-US"/>
        </w:rPr>
      </w:pPr>
    </w:p>
    <w:p w14:paraId="07F6E5C7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25D9C382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4      2   0   0  16   7   7   0   0   5   0   3   2   0   0   0</w:t>
      </w:r>
    </w:p>
    <w:p w14:paraId="2E2E1F41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  TAKT</w:t>
      </w:r>
      <w:proofErr w:type="gramEnd"/>
      <w:r w:rsidRPr="00DA1071">
        <w:t>=    52</w:t>
      </w:r>
    </w:p>
    <w:p w14:paraId="3A71CFF7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3B43F7EB" w14:textId="77777777" w:rsidR="00DE245C" w:rsidRPr="00DA1071" w:rsidRDefault="00DE245C" w:rsidP="00DE245C">
      <w:pPr>
        <w:pStyle w:val="afffff7"/>
      </w:pPr>
      <w:r w:rsidRPr="00DA1071">
        <w:t xml:space="preserve">  R6  = 20000  R7  =   234  R10 =   230  R11 =     0  R12 =     0  R13 =   242</w:t>
      </w:r>
    </w:p>
    <w:p w14:paraId="398ACD43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1CF1437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 232  BI  = 31263  ZI  =     0  DBC =     2</w:t>
      </w:r>
    </w:p>
    <w:p w14:paraId="6EB68BB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4  CT</w:t>
      </w:r>
      <w:proofErr w:type="gramEnd"/>
      <w:r w:rsidRPr="00DA1071">
        <w:rPr>
          <w:lang w:val="en-US"/>
        </w:rPr>
        <w:t xml:space="preserve">  =     0  DBU =     2  CMK =     6  RA  =     2  ST0 =     0</w:t>
      </w:r>
    </w:p>
    <w:p w14:paraId="6C1BCB7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5  FLG =     0  C0  =     0</w:t>
      </w:r>
    </w:p>
    <w:p w14:paraId="015A881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14:paraId="0924138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480D0F56" w14:textId="77777777" w:rsidR="00DE245C" w:rsidRPr="00DA1071" w:rsidRDefault="00DE245C" w:rsidP="00DE245C">
      <w:pPr>
        <w:pStyle w:val="afffff7"/>
        <w:rPr>
          <w:lang w:val="en-US"/>
        </w:rPr>
      </w:pPr>
    </w:p>
    <w:p w14:paraId="3812228F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2AC48EAF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5     13   2  10   3   0   0   0   0   7   0   1   0   0   0   0</w:t>
      </w:r>
    </w:p>
    <w:p w14:paraId="51A29508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3  TAKT</w:t>
      </w:r>
      <w:proofErr w:type="gramEnd"/>
      <w:r w:rsidRPr="00DA1071">
        <w:t>=    53</w:t>
      </w:r>
    </w:p>
    <w:p w14:paraId="653C3C5B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52E450D7" w14:textId="77777777" w:rsidR="00DE245C" w:rsidRPr="00DA1071" w:rsidRDefault="00DE245C" w:rsidP="00DE245C">
      <w:pPr>
        <w:pStyle w:val="afffff7"/>
      </w:pPr>
      <w:r w:rsidRPr="00DA1071">
        <w:t xml:space="preserve">  R6  = 20000  R7  =   234  R10 =   230  R11 =     0  R12 =     0  R13 =   242</w:t>
      </w:r>
    </w:p>
    <w:p w14:paraId="1BFE2385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7FA56FD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 232  BI  = 31263  ZI  =     0  DBC = 31263</w:t>
      </w:r>
    </w:p>
    <w:p w14:paraId="08C18D9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31263  CT</w:t>
      </w:r>
      <w:proofErr w:type="gramEnd"/>
      <w:r w:rsidRPr="00DA1071">
        <w:rPr>
          <w:lang w:val="en-US"/>
        </w:rPr>
        <w:t xml:space="preserve">  =     0  DBU =    13  CMK =    14  RA  =    13  ST0 =     0</w:t>
      </w:r>
    </w:p>
    <w:p w14:paraId="046189B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5  FLG =     0  C0  =     0</w:t>
      </w:r>
    </w:p>
    <w:p w14:paraId="2CEDCDC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14:paraId="39FB6AD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7D3F5C86" w14:textId="77777777" w:rsidR="00DE245C" w:rsidRPr="00DA1071" w:rsidRDefault="00DE245C" w:rsidP="00DE245C">
      <w:pPr>
        <w:pStyle w:val="afffff7"/>
        <w:rPr>
          <w:lang w:val="en-US"/>
        </w:rPr>
      </w:pPr>
    </w:p>
    <w:p w14:paraId="02CD8262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210FAD44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13     32   1   7   1   0   0   0   0   0   0   1   0   0   0   0</w:t>
      </w:r>
    </w:p>
    <w:p w14:paraId="7176BE01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2  TAKT</w:t>
      </w:r>
      <w:proofErr w:type="gramEnd"/>
      <w:r w:rsidRPr="00DA1071">
        <w:t>=    54</w:t>
      </w:r>
    </w:p>
    <w:p w14:paraId="736414F6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61851115" w14:textId="77777777" w:rsidR="00DE245C" w:rsidRPr="00DA1071" w:rsidRDefault="00DE245C" w:rsidP="00DE245C">
      <w:pPr>
        <w:pStyle w:val="afffff7"/>
      </w:pPr>
      <w:r w:rsidRPr="00DA1071">
        <w:t xml:space="preserve">  R6  = 20000  R7  =   234  R10 =   230  R11 =     0  R12 =     0  R13 =   242</w:t>
      </w:r>
    </w:p>
    <w:p w14:paraId="48ED4C3D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5292926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 232  BI  = 31263  ZI  =     0  DBC = 31263</w:t>
      </w:r>
    </w:p>
    <w:p w14:paraId="5C0870B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32  CMK =    33  RA  =    32  ST0 =    14</w:t>
      </w:r>
    </w:p>
    <w:p w14:paraId="4AD9AFE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14:paraId="1C3E992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14:paraId="2885106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13D42175" w14:textId="77777777" w:rsidR="00DE245C" w:rsidRPr="00DA1071" w:rsidRDefault="00DE245C" w:rsidP="00DE245C">
      <w:pPr>
        <w:pStyle w:val="afffff7"/>
        <w:rPr>
          <w:lang w:val="en-US"/>
        </w:rPr>
      </w:pPr>
    </w:p>
    <w:p w14:paraId="4C1442A5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404D962C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32    361   2   0   2   0   6   0   0   7   0   1   0   0   0   0</w:t>
      </w:r>
    </w:p>
    <w:p w14:paraId="7B86F4D7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63  TAKT</w:t>
      </w:r>
      <w:proofErr w:type="gramEnd"/>
      <w:r w:rsidRPr="00DA1071">
        <w:t>=    55</w:t>
      </w:r>
    </w:p>
    <w:p w14:paraId="036BDAAA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5BB0574A" w14:textId="77777777" w:rsidR="00DE245C" w:rsidRPr="00DA1071" w:rsidRDefault="00DE245C" w:rsidP="00DE245C">
      <w:pPr>
        <w:pStyle w:val="afffff7"/>
      </w:pPr>
      <w:r w:rsidRPr="00DA1071">
        <w:t xml:space="preserve">  R6  = 20000  R7  =   234  R10 =   230  R11 =     0  R12 =     0  R13 =   242</w:t>
      </w:r>
    </w:p>
    <w:p w14:paraId="1711A02E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1A3AC69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 232  BI  = 31263  ZI  =     0  DBC = 31263</w:t>
      </w:r>
    </w:p>
    <w:p w14:paraId="5BE0C24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31263  CT</w:t>
      </w:r>
      <w:proofErr w:type="gramEnd"/>
      <w:r w:rsidRPr="00DA1071">
        <w:rPr>
          <w:lang w:val="en-US"/>
        </w:rPr>
        <w:t xml:space="preserve">  =     0  DBU =    62  CMK =   364  RA  =    62  ST0 =    14</w:t>
      </w:r>
    </w:p>
    <w:p w14:paraId="588A059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14:paraId="42047B7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14:paraId="410184B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724DE77A" w14:textId="77777777" w:rsidR="00DE245C" w:rsidRPr="00DA1071" w:rsidRDefault="00DE245C" w:rsidP="00DE245C">
      <w:pPr>
        <w:pStyle w:val="afffff7"/>
        <w:rPr>
          <w:lang w:val="en-US"/>
        </w:rPr>
      </w:pPr>
    </w:p>
    <w:p w14:paraId="31B62297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3359CAA8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363     34   0   0  17   0   0   0   0   7   0   1   0   0   0   0</w:t>
      </w:r>
    </w:p>
    <w:p w14:paraId="16C053AB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4  TAKT</w:t>
      </w:r>
      <w:proofErr w:type="gramEnd"/>
      <w:r w:rsidRPr="00DA1071">
        <w:t>=    56</w:t>
      </w:r>
    </w:p>
    <w:p w14:paraId="6B568948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71DD77E7" w14:textId="77777777" w:rsidR="00DE245C" w:rsidRPr="00DA1071" w:rsidRDefault="00DE245C" w:rsidP="00DE245C">
      <w:pPr>
        <w:pStyle w:val="afffff7"/>
      </w:pPr>
      <w:r w:rsidRPr="00DA1071">
        <w:t xml:space="preserve">  R6  = 20000  R7  =   234  R10 =   230  R11 =     0  R12 =     0  R13 =   242</w:t>
      </w:r>
    </w:p>
    <w:p w14:paraId="584DD6B9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3D33502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 232  BI  = 31263  ZI  =     0  DBC = 31263</w:t>
      </w:r>
    </w:p>
    <w:p w14:paraId="74968C9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31263  CT</w:t>
      </w:r>
      <w:proofErr w:type="gramEnd"/>
      <w:r w:rsidRPr="00DA1071">
        <w:rPr>
          <w:lang w:val="en-US"/>
        </w:rPr>
        <w:t xml:space="preserve">  =     0  DBU =    34  CMK =    35  RA  =    34  ST0 =    14</w:t>
      </w:r>
    </w:p>
    <w:p w14:paraId="4E9C149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14:paraId="54CF6E7A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14:paraId="34CE14F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61061420" w14:textId="77777777" w:rsidR="00DE245C" w:rsidRPr="00DA1071" w:rsidRDefault="00DE245C" w:rsidP="00DE245C">
      <w:pPr>
        <w:pStyle w:val="afffff7"/>
        <w:rPr>
          <w:lang w:val="en-US"/>
        </w:rPr>
      </w:pPr>
    </w:p>
    <w:p w14:paraId="413F00C4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290D43AF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34    123   1   7   1  30  10   0   0   4   0   3   0   0   2   0</w:t>
      </w:r>
    </w:p>
    <w:p w14:paraId="7CEA5A4D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57</w:t>
      </w:r>
    </w:p>
    <w:p w14:paraId="459731FC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54656DAF" w14:textId="77777777"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   242</w:t>
      </w:r>
    </w:p>
    <w:p w14:paraId="522DA3F2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3BF75EC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1302  BI  = 31263  ZI  =     0  DBC = 31263</w:t>
      </w:r>
    </w:p>
    <w:p w14:paraId="1BFC707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1302</w:t>
      </w:r>
      <w:proofErr w:type="gramEnd"/>
      <w:r w:rsidRPr="00DA1071">
        <w:rPr>
          <w:lang w:val="en-US"/>
        </w:rPr>
        <w:t xml:space="preserve">  CT  =     0  DBU =   123  CMK =   124  RA  =   123  ST0 =    35</w:t>
      </w:r>
    </w:p>
    <w:p w14:paraId="3E7302C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14  ST</w:t>
      </w:r>
      <w:proofErr w:type="gramEnd"/>
      <w:r w:rsidRPr="00DA1071">
        <w:rPr>
          <w:lang w:val="en-US"/>
        </w:rPr>
        <w:t>2 =     0  ST3 =   235  PSW =     5  FLG =     0  C0  =     0</w:t>
      </w:r>
    </w:p>
    <w:p w14:paraId="5D3DA68A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14:paraId="212AE2B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05482D26" w14:textId="77777777" w:rsidR="00DE245C" w:rsidRPr="00DA1071" w:rsidRDefault="00DE245C" w:rsidP="00DE245C">
      <w:pPr>
        <w:pStyle w:val="afffff7"/>
        <w:rPr>
          <w:lang w:val="en-US"/>
        </w:rPr>
      </w:pPr>
    </w:p>
    <w:p w14:paraId="3CF8B3CA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2C1633EF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14:paraId="6AD332B6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5  TAKT</w:t>
      </w:r>
      <w:proofErr w:type="gramEnd"/>
      <w:r w:rsidRPr="00DA1071">
        <w:t>=    58</w:t>
      </w:r>
    </w:p>
    <w:p w14:paraId="434D569F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0900D7D3" w14:textId="77777777" w:rsidR="00DE245C" w:rsidRPr="00DA1071" w:rsidRDefault="00DE245C" w:rsidP="00DE245C">
      <w:pPr>
        <w:pStyle w:val="afffff7"/>
      </w:pPr>
      <w:r w:rsidRPr="00DA1071">
        <w:lastRenderedPageBreak/>
        <w:t xml:space="preserve">  R6  = 20000  R7  =   234  R10 =  1302  R11 =     0  R12 =     0  R13 =   242</w:t>
      </w:r>
    </w:p>
    <w:p w14:paraId="006466C3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26C707A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1302  BI  =110312  ZI  =     0  DBC =     0</w:t>
      </w:r>
    </w:p>
    <w:p w14:paraId="3C7D701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36  RA  =     0  ST0 =    14</w:t>
      </w:r>
    </w:p>
    <w:p w14:paraId="3341926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 35  PSW =     5  FLG =     0  C0  =     0</w:t>
      </w:r>
    </w:p>
    <w:p w14:paraId="759A127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14:paraId="32C26C8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67C9DA58" w14:textId="77777777" w:rsidR="00DE245C" w:rsidRPr="00DA1071" w:rsidRDefault="00DE245C" w:rsidP="00DE245C">
      <w:pPr>
        <w:pStyle w:val="afffff7"/>
        <w:rPr>
          <w:lang w:val="en-US"/>
        </w:rPr>
      </w:pPr>
    </w:p>
    <w:p w14:paraId="45CA4C5E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7CE08949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35      0   0   0  16   0   0   0   0   7   0   1   4   0   0   0</w:t>
      </w:r>
    </w:p>
    <w:p w14:paraId="4CFFBF3D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6  TAKT</w:t>
      </w:r>
      <w:proofErr w:type="gramEnd"/>
      <w:r w:rsidRPr="00DA1071">
        <w:t>=    59</w:t>
      </w:r>
    </w:p>
    <w:p w14:paraId="0A585B9C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7ABF17FB" w14:textId="77777777"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   242</w:t>
      </w:r>
    </w:p>
    <w:p w14:paraId="1007EDC0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1B38921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1302  BI  =110312  ZI  =     0  DBC = 31263</w:t>
      </w:r>
    </w:p>
    <w:p w14:paraId="6448CD0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31263  CT</w:t>
      </w:r>
      <w:proofErr w:type="gramEnd"/>
      <w:r w:rsidRPr="00DA1071">
        <w:rPr>
          <w:lang w:val="en-US"/>
        </w:rPr>
        <w:t xml:space="preserve">  =     0  DBU =     0  CMK =    37  RA  =     0  ST0 =    14</w:t>
      </w:r>
    </w:p>
    <w:p w14:paraId="57ED5AA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 35  PSW =     5  FLG =     0  C0  =     0</w:t>
      </w:r>
    </w:p>
    <w:p w14:paraId="47BAC65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14:paraId="6357574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28BD66E4" w14:textId="77777777" w:rsidR="00DE245C" w:rsidRPr="00DA1071" w:rsidRDefault="00DE245C" w:rsidP="00DE245C">
      <w:pPr>
        <w:pStyle w:val="afffff7"/>
        <w:rPr>
          <w:lang w:val="en-US"/>
        </w:rPr>
      </w:pPr>
    </w:p>
    <w:p w14:paraId="0520EF9B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5B94B851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36     33   0   0  17   0  13   0   0   7   0   2   0   0   0   0</w:t>
      </w:r>
    </w:p>
    <w:p w14:paraId="736FDF4D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3  TAKT</w:t>
      </w:r>
      <w:proofErr w:type="gramEnd"/>
      <w:r w:rsidRPr="00DA1071">
        <w:t>=    60</w:t>
      </w:r>
    </w:p>
    <w:p w14:paraId="25D6920C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33ADA09D" w14:textId="77777777"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14:paraId="26F7811A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002082AA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1302  BI  =110312  ZI  =     0  DBC =110312</w:t>
      </w:r>
    </w:p>
    <w:p w14:paraId="7A415A6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33  CMK =    34  RA  =    33  ST0 =    14</w:t>
      </w:r>
    </w:p>
    <w:p w14:paraId="3836B09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 35  PSW =     5  FLG =     0  C0  =     0</w:t>
      </w:r>
    </w:p>
    <w:p w14:paraId="25213A2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1  PR15=     1</w:t>
      </w:r>
    </w:p>
    <w:p w14:paraId="06C0542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1B68B37C" w14:textId="77777777" w:rsidR="00DE245C" w:rsidRPr="00DA1071" w:rsidRDefault="00DE245C" w:rsidP="00DE245C">
      <w:pPr>
        <w:pStyle w:val="afffff7"/>
        <w:rPr>
          <w:lang w:val="en-US"/>
        </w:rPr>
      </w:pPr>
    </w:p>
    <w:p w14:paraId="1ABA5DB0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7AA8E0E8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33      0   1   7  12   0   6   0   0   7   0   1   0   0   0   0</w:t>
      </w:r>
    </w:p>
    <w:p w14:paraId="3BC9186C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4  TAKT</w:t>
      </w:r>
      <w:proofErr w:type="gramEnd"/>
      <w:r w:rsidRPr="00DA1071">
        <w:t>=    61</w:t>
      </w:r>
    </w:p>
    <w:p w14:paraId="2CBAAFB1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10F2E595" w14:textId="77777777"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14:paraId="515E3528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262A29E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1302  BI  =110312  ZI  =     0  DBC =110312</w:t>
      </w:r>
    </w:p>
    <w:p w14:paraId="3A97669A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10312  CT</w:t>
      </w:r>
      <w:proofErr w:type="gramEnd"/>
      <w:r w:rsidRPr="00DA1071">
        <w:rPr>
          <w:lang w:val="en-US"/>
        </w:rPr>
        <w:t xml:space="preserve">  =     0  DBU =     0  CMK =    15  RA  =     0  ST0 =     0</w:t>
      </w:r>
    </w:p>
    <w:p w14:paraId="5D48054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 35  ST3 =    14  PSW =     5  FLG =     0  C0  =     0</w:t>
      </w:r>
    </w:p>
    <w:p w14:paraId="2F002F4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1  PR15=     0</w:t>
      </w:r>
    </w:p>
    <w:p w14:paraId="35222AC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7AD0F846" w14:textId="77777777" w:rsidR="00DE245C" w:rsidRPr="00DA1071" w:rsidRDefault="00DE245C" w:rsidP="00DE245C">
      <w:pPr>
        <w:pStyle w:val="afffff7"/>
        <w:rPr>
          <w:lang w:val="en-US"/>
        </w:rPr>
      </w:pPr>
    </w:p>
    <w:p w14:paraId="3DD194A9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2C40DB5B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14     62   1   7   1   0   0   0   0   0   0   1   0   0   0   0</w:t>
      </w:r>
    </w:p>
    <w:p w14:paraId="4F2C023B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62  TAKT</w:t>
      </w:r>
      <w:proofErr w:type="gramEnd"/>
      <w:r w:rsidRPr="00DA1071">
        <w:t>=    62</w:t>
      </w:r>
    </w:p>
    <w:p w14:paraId="665E78E8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51515690" w14:textId="77777777"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14:paraId="3872BCF0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24C708D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1302  BI  =110312  ZI  =     0  DBC =110312</w:t>
      </w:r>
    </w:p>
    <w:p w14:paraId="02AC2A0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62  CMK =    63  RA  =    62  ST0 =    15</w:t>
      </w:r>
    </w:p>
    <w:p w14:paraId="21D43DC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 35  PSW =     5  FLG =     0  C0  =     0</w:t>
      </w:r>
    </w:p>
    <w:p w14:paraId="6652FE3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14:paraId="18EE9B2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14C322F4" w14:textId="77777777" w:rsidR="00DE245C" w:rsidRPr="00DA1071" w:rsidRDefault="00DE245C" w:rsidP="00DE245C">
      <w:pPr>
        <w:pStyle w:val="afffff7"/>
        <w:rPr>
          <w:lang w:val="en-US"/>
        </w:rPr>
      </w:pPr>
    </w:p>
    <w:p w14:paraId="1D20A0D1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07C631EB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62    707   3   7   6   0   6   0   0   7   0   1   0   0   0   0</w:t>
      </w:r>
    </w:p>
    <w:p w14:paraId="5975BC7E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767  TAKT</w:t>
      </w:r>
      <w:proofErr w:type="gramEnd"/>
      <w:r w:rsidRPr="00DA1071">
        <w:t>=    63</w:t>
      </w:r>
    </w:p>
    <w:p w14:paraId="14CD097D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18F1C07A" w14:textId="77777777"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14:paraId="0D71C76A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60FBDEB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1302  BI  =110312  ZI  =     0  DBC =110312</w:t>
      </w:r>
    </w:p>
    <w:p w14:paraId="399CB91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10312  CT</w:t>
      </w:r>
      <w:proofErr w:type="gramEnd"/>
      <w:r w:rsidRPr="00DA1071">
        <w:rPr>
          <w:lang w:val="en-US"/>
        </w:rPr>
        <w:t xml:space="preserve">  =     0  DBU =   663  CMK =   770  RA  =   663  ST0 =    15</w:t>
      </w:r>
    </w:p>
    <w:p w14:paraId="4C75D60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 35  PSW =     5  FLG =     0  C0  =     0</w:t>
      </w:r>
    </w:p>
    <w:p w14:paraId="5FA01A7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lastRenderedPageBreak/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1  PR15=     0</w:t>
      </w:r>
    </w:p>
    <w:p w14:paraId="1C23235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0B10771D" w14:textId="77777777" w:rsidR="00DE245C" w:rsidRPr="00DA1071" w:rsidRDefault="00DE245C" w:rsidP="00DE245C">
      <w:pPr>
        <w:pStyle w:val="afffff7"/>
        <w:rPr>
          <w:lang w:val="en-US"/>
        </w:rPr>
      </w:pPr>
    </w:p>
    <w:p w14:paraId="11B63C39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17312263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767    272   0   0  17   0   0   0   0   7   0   1   0   0   0   0</w:t>
      </w:r>
    </w:p>
    <w:p w14:paraId="5300F4F9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2  TAKT</w:t>
      </w:r>
      <w:proofErr w:type="gramEnd"/>
      <w:r w:rsidRPr="00DA1071">
        <w:t>=    64</w:t>
      </w:r>
    </w:p>
    <w:p w14:paraId="66C2D975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5C1D5803" w14:textId="77777777"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14:paraId="6CC64441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0D35514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1302  BI  =110312  ZI  =     0  DBC =110312</w:t>
      </w:r>
    </w:p>
    <w:p w14:paraId="517CA8C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10312  CT</w:t>
      </w:r>
      <w:proofErr w:type="gramEnd"/>
      <w:r w:rsidRPr="00DA1071">
        <w:rPr>
          <w:lang w:val="en-US"/>
        </w:rPr>
        <w:t xml:space="preserve">  =     0  DBU =   272  CMK =   273  RA  =   272  ST0 =    15</w:t>
      </w:r>
    </w:p>
    <w:p w14:paraId="3664924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 35  PSW =     5  FLG =     0  C0  =     0</w:t>
      </w:r>
    </w:p>
    <w:p w14:paraId="4B4D2E9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1  PR15=     0</w:t>
      </w:r>
    </w:p>
    <w:p w14:paraId="6B00836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0DBD3978" w14:textId="77777777" w:rsidR="00DE245C" w:rsidRPr="00DA1071" w:rsidRDefault="00DE245C" w:rsidP="00DE245C">
      <w:pPr>
        <w:pStyle w:val="afffff7"/>
        <w:rPr>
          <w:lang w:val="en-US"/>
        </w:rPr>
      </w:pPr>
    </w:p>
    <w:p w14:paraId="2F52759B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097679F4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72    123   1   7   1   7  14   0   0   4   0   1   0   0   2   0</w:t>
      </w:r>
    </w:p>
    <w:p w14:paraId="2131336D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65</w:t>
      </w:r>
    </w:p>
    <w:p w14:paraId="778E8F65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33201BBD" w14:textId="77777777"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14:paraId="71D4F9D9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1281F20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 234  BI  =110312  ZI  =     0  DBC =110312</w:t>
      </w:r>
    </w:p>
    <w:p w14:paraId="1E2E6AC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4  CT</w:t>
      </w:r>
      <w:proofErr w:type="gramEnd"/>
      <w:r w:rsidRPr="00DA1071">
        <w:rPr>
          <w:lang w:val="en-US"/>
        </w:rPr>
        <w:t xml:space="preserve">  =     0  DBU =   123  CMK =   124  RA  =   123  ST0 =   273</w:t>
      </w:r>
    </w:p>
    <w:p w14:paraId="75C340A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15  ST</w:t>
      </w:r>
      <w:proofErr w:type="gramEnd"/>
      <w:r w:rsidRPr="00DA1071">
        <w:rPr>
          <w:lang w:val="en-US"/>
        </w:rPr>
        <w:t>2 =     0  ST3 =   235  PSW =     5  FLG =     0  C0  =     0</w:t>
      </w:r>
    </w:p>
    <w:p w14:paraId="5E93A01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14:paraId="60710AA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6BB1F437" w14:textId="77777777" w:rsidR="00DE245C" w:rsidRPr="00DA1071" w:rsidRDefault="00DE245C" w:rsidP="00DE245C">
      <w:pPr>
        <w:pStyle w:val="afffff7"/>
        <w:rPr>
          <w:lang w:val="en-US"/>
        </w:rPr>
      </w:pPr>
    </w:p>
    <w:p w14:paraId="24F2DC7D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140180A7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14:paraId="18B146F6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3  TAKT</w:t>
      </w:r>
      <w:proofErr w:type="gramEnd"/>
      <w:r w:rsidRPr="00DA1071">
        <w:t>=    66</w:t>
      </w:r>
    </w:p>
    <w:p w14:paraId="63FBF8FF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548C403A" w14:textId="77777777"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14:paraId="2388D8FF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53F9860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 234  BI  = 10000  ZI  =     0  DBC =     0</w:t>
      </w:r>
    </w:p>
    <w:p w14:paraId="2696A64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274  RA  =     0  ST0 =    15</w:t>
      </w:r>
    </w:p>
    <w:p w14:paraId="7C75204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3  PSW =     5  FLG =     0  C0  =     0</w:t>
      </w:r>
    </w:p>
    <w:p w14:paraId="3463DF4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14:paraId="767A0D3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435925E9" w14:textId="77777777" w:rsidR="00DE245C" w:rsidRPr="00DA1071" w:rsidRDefault="00DE245C" w:rsidP="00DE245C">
      <w:pPr>
        <w:pStyle w:val="afffff7"/>
        <w:rPr>
          <w:lang w:val="en-US"/>
        </w:rPr>
      </w:pPr>
    </w:p>
    <w:p w14:paraId="4E10211A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5BD2CAE5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73      0   0  10  16   0   0   0   0   7   0   1   4   0   0   0</w:t>
      </w:r>
    </w:p>
    <w:p w14:paraId="40BE94F9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4  TAKT</w:t>
      </w:r>
      <w:proofErr w:type="gramEnd"/>
      <w:r w:rsidRPr="00DA1071">
        <w:t>=    67</w:t>
      </w:r>
    </w:p>
    <w:p w14:paraId="6A65EFDE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63B00890" w14:textId="77777777"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14:paraId="7345723F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4A3CD75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10000  RDO</w:t>
      </w:r>
      <w:proofErr w:type="gramEnd"/>
      <w:r w:rsidRPr="00DA1071">
        <w:rPr>
          <w:lang w:val="en-US"/>
        </w:rPr>
        <w:t xml:space="preserve"> = 17722  MAR =   234  BI  = 10000  ZI  =     0  DBC =110312</w:t>
      </w:r>
    </w:p>
    <w:p w14:paraId="1B1E199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10312  CT</w:t>
      </w:r>
      <w:proofErr w:type="gramEnd"/>
      <w:r w:rsidRPr="00DA1071">
        <w:rPr>
          <w:lang w:val="en-US"/>
        </w:rPr>
        <w:t xml:space="preserve">  =     0  DBU =     0  CMK =   275  RA  =     0  ST0 =    15</w:t>
      </w:r>
    </w:p>
    <w:p w14:paraId="6CC7BE4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3  PSW =     5  FLG =     0  C0  =     0</w:t>
      </w:r>
    </w:p>
    <w:p w14:paraId="45DB3AC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0  PR15=     0</w:t>
      </w:r>
    </w:p>
    <w:p w14:paraId="066BAD4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6BE45336" w14:textId="77777777" w:rsidR="00DE245C" w:rsidRPr="00DA1071" w:rsidRDefault="00DE245C" w:rsidP="00DE245C">
      <w:pPr>
        <w:pStyle w:val="afffff7"/>
        <w:rPr>
          <w:lang w:val="en-US"/>
        </w:rPr>
      </w:pPr>
    </w:p>
    <w:p w14:paraId="31594291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485B8992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74      2   0   0  16   7   7   0   0   5   0   2   2   0   0   0</w:t>
      </w:r>
    </w:p>
    <w:p w14:paraId="7AB97828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5  TAKT</w:t>
      </w:r>
      <w:proofErr w:type="gramEnd"/>
      <w:r w:rsidRPr="00DA1071">
        <w:t>=    68</w:t>
      </w:r>
    </w:p>
    <w:p w14:paraId="384399BB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146D76E0" w14:textId="77777777" w:rsidR="00DE245C" w:rsidRPr="00DA1071" w:rsidRDefault="00DE245C" w:rsidP="00DE245C">
      <w:pPr>
        <w:pStyle w:val="afffff7"/>
      </w:pPr>
      <w:r w:rsidRPr="00DA1071">
        <w:t xml:space="preserve">  R6  = 20000  R7  =   236  R10 =  1302  R11 =     0  R12 =     0  R13 =110312</w:t>
      </w:r>
    </w:p>
    <w:p w14:paraId="46761DFB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3C68FF4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10000  RDO</w:t>
      </w:r>
      <w:proofErr w:type="gramEnd"/>
      <w:r w:rsidRPr="00DA1071">
        <w:rPr>
          <w:lang w:val="en-US"/>
        </w:rPr>
        <w:t xml:space="preserve"> = 17722  MAR =   234  BI  = 10000  ZI  =     0  DBC =     2</w:t>
      </w:r>
    </w:p>
    <w:p w14:paraId="2315F92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4  CT</w:t>
      </w:r>
      <w:proofErr w:type="gramEnd"/>
      <w:r w:rsidRPr="00DA1071">
        <w:rPr>
          <w:lang w:val="en-US"/>
        </w:rPr>
        <w:t xml:space="preserve">  =     0  DBU =     2  CMK =   276  RA  =     2  ST0 =    15</w:t>
      </w:r>
    </w:p>
    <w:p w14:paraId="1D03DCA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3  PSW =     5  FLG =     0  C0  =     0</w:t>
      </w:r>
    </w:p>
    <w:p w14:paraId="3835C9B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14:paraId="028753E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1CAAC57F" w14:textId="77777777" w:rsidR="00DE245C" w:rsidRPr="00DA1071" w:rsidRDefault="00DE245C" w:rsidP="00DE245C">
      <w:pPr>
        <w:pStyle w:val="afffff7"/>
        <w:rPr>
          <w:lang w:val="en-US"/>
        </w:rPr>
      </w:pPr>
    </w:p>
    <w:p w14:paraId="5E67674A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3FF25DAC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75    123   1   7   1  20  10   0   0   5   0   3   0   0   2   0</w:t>
      </w:r>
    </w:p>
    <w:p w14:paraId="50005684" w14:textId="77777777" w:rsidR="00DE245C" w:rsidRPr="00DA1071" w:rsidRDefault="00DE245C" w:rsidP="00DE245C">
      <w:pPr>
        <w:pStyle w:val="afffff7"/>
      </w:pPr>
      <w:r w:rsidRPr="00DA1071">
        <w:lastRenderedPageBreak/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69</w:t>
      </w:r>
    </w:p>
    <w:p w14:paraId="3803E749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08CCB37D" w14:textId="77777777"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14:paraId="300E7F54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373786D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10000  RDO</w:t>
      </w:r>
      <w:proofErr w:type="gramEnd"/>
      <w:r w:rsidRPr="00DA1071">
        <w:rPr>
          <w:lang w:val="en-US"/>
        </w:rPr>
        <w:t xml:space="preserve"> = 17722  MAR = 11300  BI  = 10000  ZI  =     0  DBC = 10000</w:t>
      </w:r>
    </w:p>
    <w:p w14:paraId="683CD15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11300  CT</w:t>
      </w:r>
      <w:proofErr w:type="gramEnd"/>
      <w:r w:rsidRPr="00DA1071">
        <w:rPr>
          <w:lang w:val="en-US"/>
        </w:rPr>
        <w:t xml:space="preserve">  =     0  DBU =   123  CMK =   124  RA  =   123  ST0 =   276</w:t>
      </w:r>
    </w:p>
    <w:p w14:paraId="00375A9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15  ST</w:t>
      </w:r>
      <w:proofErr w:type="gramEnd"/>
      <w:r w:rsidRPr="00DA1071">
        <w:rPr>
          <w:lang w:val="en-US"/>
        </w:rPr>
        <w:t>2 =     0  ST3 =   235  PSW =     5  FLG =     0  C0  =     0</w:t>
      </w:r>
    </w:p>
    <w:p w14:paraId="669AE28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14:paraId="5EF0BA5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542A9D43" w14:textId="77777777" w:rsidR="00DE245C" w:rsidRPr="00DA1071" w:rsidRDefault="00DE245C" w:rsidP="00DE245C">
      <w:pPr>
        <w:pStyle w:val="afffff7"/>
        <w:rPr>
          <w:lang w:val="en-US"/>
        </w:rPr>
      </w:pPr>
    </w:p>
    <w:p w14:paraId="01DFE983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060DF5B9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14:paraId="60987759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6  TAKT</w:t>
      </w:r>
      <w:proofErr w:type="gramEnd"/>
      <w:r w:rsidRPr="00DA1071">
        <w:t>=    70</w:t>
      </w:r>
    </w:p>
    <w:p w14:paraId="54278A8E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0BFB5676" w14:textId="77777777"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14:paraId="44309D6C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181406B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10000  RDO</w:t>
      </w:r>
      <w:proofErr w:type="gramEnd"/>
      <w:r w:rsidRPr="00DA1071">
        <w:rPr>
          <w:lang w:val="en-US"/>
        </w:rPr>
        <w:t xml:space="preserve"> = 17722  MAR = 11300  BI  =177026  ZI  =     0  DBC =     0</w:t>
      </w:r>
    </w:p>
    <w:p w14:paraId="5351483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277  RA  =     0  ST0 =    15</w:t>
      </w:r>
    </w:p>
    <w:p w14:paraId="704CE56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 5  FLG =     0  C0  =     0</w:t>
      </w:r>
    </w:p>
    <w:p w14:paraId="5109CF2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14:paraId="005CD52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0468EAD2" w14:textId="77777777" w:rsidR="00DE245C" w:rsidRPr="00DA1071" w:rsidRDefault="00DE245C" w:rsidP="00DE245C">
      <w:pPr>
        <w:pStyle w:val="afffff7"/>
        <w:rPr>
          <w:lang w:val="en-US"/>
        </w:rPr>
      </w:pPr>
    </w:p>
    <w:p w14:paraId="480524A0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085AE807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76      0   0  10  16   0   0   0   0   7   0   1   4   0   0   0</w:t>
      </w:r>
    </w:p>
    <w:p w14:paraId="22841655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7  TAKT</w:t>
      </w:r>
      <w:proofErr w:type="gramEnd"/>
      <w:r w:rsidRPr="00DA1071">
        <w:t>=    71</w:t>
      </w:r>
    </w:p>
    <w:p w14:paraId="405980CA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44AE8AEB" w14:textId="77777777"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14:paraId="7714226C" w14:textId="77777777"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14:paraId="5A798D4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 10000</w:t>
      </w:r>
    </w:p>
    <w:p w14:paraId="042CF8E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10000  CT</w:t>
      </w:r>
      <w:proofErr w:type="gramEnd"/>
      <w:r w:rsidRPr="00DA1071">
        <w:rPr>
          <w:lang w:val="en-US"/>
        </w:rPr>
        <w:t xml:space="preserve">  =     0  DBU =     0  CMK =   300  RA  =     0  ST0 =    15</w:t>
      </w:r>
    </w:p>
    <w:p w14:paraId="4C55FDFA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 5  FLG =     0  C0  =     0</w:t>
      </w:r>
    </w:p>
    <w:p w14:paraId="19FD38EA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14:paraId="227D1B5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348F74A9" w14:textId="77777777" w:rsidR="00DE245C" w:rsidRPr="00DA1071" w:rsidRDefault="00DE245C" w:rsidP="00DE245C">
      <w:pPr>
        <w:pStyle w:val="afffff7"/>
        <w:rPr>
          <w:lang w:val="en-US"/>
        </w:rPr>
      </w:pPr>
    </w:p>
    <w:p w14:paraId="7E7B41DF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599AF6FB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77     63   0  10  17   0  14   0   0   7   0   2   0   0   0   0</w:t>
      </w:r>
    </w:p>
    <w:p w14:paraId="2901D579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63  TAKT</w:t>
      </w:r>
      <w:proofErr w:type="gramEnd"/>
      <w:r w:rsidRPr="00DA1071">
        <w:t>=    72</w:t>
      </w:r>
    </w:p>
    <w:p w14:paraId="46675813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05AAB7EF" w14:textId="77777777"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14:paraId="015EF5F0" w14:textId="77777777" w:rsidR="00DE245C" w:rsidRPr="00DA1071" w:rsidRDefault="00DE245C" w:rsidP="00DE245C">
      <w:pPr>
        <w:pStyle w:val="afffff7"/>
      </w:pPr>
      <w:r w:rsidRPr="00DA1071">
        <w:t xml:space="preserve">  R14 =177026  R15 =     0  R16 =     0  R17 =     0  RQ  =     0  RK  = 31263</w:t>
      </w:r>
    </w:p>
    <w:p w14:paraId="330DAED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14:paraId="2EF8250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63  CMK =    64  RA  =    63  ST0 =    15</w:t>
      </w:r>
    </w:p>
    <w:p w14:paraId="00B0424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 5  FLG =     0  C0  =     0</w:t>
      </w:r>
    </w:p>
    <w:p w14:paraId="04EACA9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0  PR15=     1</w:t>
      </w:r>
    </w:p>
    <w:p w14:paraId="3E6AAE3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1DA9D615" w14:textId="77777777" w:rsidR="00DE245C" w:rsidRPr="00DA1071" w:rsidRDefault="00DE245C" w:rsidP="00DE245C">
      <w:pPr>
        <w:pStyle w:val="afffff7"/>
        <w:rPr>
          <w:lang w:val="en-US"/>
        </w:rPr>
      </w:pPr>
    </w:p>
    <w:p w14:paraId="1786A39F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233FC2E3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63      0   1   7  12   0   6   0   0   7   0   1   0   0   0   0</w:t>
      </w:r>
    </w:p>
    <w:p w14:paraId="602433D0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5  TAKT</w:t>
      </w:r>
      <w:proofErr w:type="gramEnd"/>
      <w:r w:rsidRPr="00DA1071">
        <w:t>=    73</w:t>
      </w:r>
    </w:p>
    <w:p w14:paraId="67E498FD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47CE075D" w14:textId="77777777"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14:paraId="45FD5260" w14:textId="77777777" w:rsidR="00DE245C" w:rsidRPr="00DA1071" w:rsidRDefault="00DE245C" w:rsidP="00DE245C">
      <w:pPr>
        <w:pStyle w:val="afffff7"/>
      </w:pPr>
      <w:r w:rsidRPr="00DA1071">
        <w:t xml:space="preserve">  R14 =177026  R15 =     0  R16 =     0  R17 =     0  RQ  =     0  RK  = 31263</w:t>
      </w:r>
    </w:p>
    <w:p w14:paraId="224E13A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14:paraId="2855B5C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77026  CT</w:t>
      </w:r>
      <w:proofErr w:type="gramEnd"/>
      <w:r w:rsidRPr="00DA1071">
        <w:rPr>
          <w:lang w:val="en-US"/>
        </w:rPr>
        <w:t xml:space="preserve">  =     0  DBU =     0  CMK =    16  RA  =     0  ST0 =     0</w:t>
      </w:r>
    </w:p>
    <w:p w14:paraId="7B2B7CA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276  ST3 =    15  PSW =     5  FLG =     0  C0  =     0</w:t>
      </w:r>
    </w:p>
    <w:p w14:paraId="4E59884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1  PR15=     0</w:t>
      </w:r>
    </w:p>
    <w:p w14:paraId="5BCCF60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6106A71B" w14:textId="77777777" w:rsidR="00DE245C" w:rsidRPr="00DA1071" w:rsidRDefault="00DE245C" w:rsidP="00DE245C">
      <w:pPr>
        <w:pStyle w:val="afffff7"/>
        <w:rPr>
          <w:lang w:val="en-US"/>
        </w:rPr>
      </w:pPr>
    </w:p>
    <w:p w14:paraId="5745A4BA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25CD5F52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15    112   1   7   1   0   0   0   0   0   0   1   0   0   0   0</w:t>
      </w:r>
    </w:p>
    <w:p w14:paraId="52CE87E8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12  TAKT</w:t>
      </w:r>
      <w:proofErr w:type="gramEnd"/>
      <w:r w:rsidRPr="00DA1071">
        <w:t>=    74</w:t>
      </w:r>
    </w:p>
    <w:p w14:paraId="5840B52F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4573A71D" w14:textId="77777777"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14:paraId="00DED19D" w14:textId="77777777" w:rsidR="00DE245C" w:rsidRPr="00DA1071" w:rsidRDefault="00DE245C" w:rsidP="00DE245C">
      <w:pPr>
        <w:pStyle w:val="afffff7"/>
      </w:pPr>
      <w:r w:rsidRPr="00DA1071">
        <w:t xml:space="preserve">  R14 =177026  R15 =     0  R16 =     0  R17 =     0  RQ  =     0  RK  = 31263</w:t>
      </w:r>
    </w:p>
    <w:p w14:paraId="7F1C31D9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14:paraId="77B14C6A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lastRenderedPageBreak/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112  CMK =   113  RA  =   112  ST0 =    16</w:t>
      </w:r>
    </w:p>
    <w:p w14:paraId="67CD6A2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 5  FLG =     0  C0  =     0</w:t>
      </w:r>
    </w:p>
    <w:p w14:paraId="4E6F414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14:paraId="1D28F19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46C9777D" w14:textId="77777777" w:rsidR="00DE245C" w:rsidRPr="00DA1071" w:rsidRDefault="00DE245C" w:rsidP="00DE245C">
      <w:pPr>
        <w:pStyle w:val="afffff7"/>
        <w:rPr>
          <w:lang w:val="en-US"/>
        </w:rPr>
      </w:pPr>
    </w:p>
    <w:p w14:paraId="39F9C862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3E892680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12   1217   2   7   2   0   6   0   0   7   0   1   0   0   0   0</w:t>
      </w:r>
    </w:p>
    <w:p w14:paraId="2E96E09B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77  TAKT</w:t>
      </w:r>
      <w:proofErr w:type="gramEnd"/>
      <w:r w:rsidRPr="00DA1071">
        <w:t>=    75</w:t>
      </w:r>
    </w:p>
    <w:p w14:paraId="6D33678F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6818BD33" w14:textId="77777777"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14:paraId="181F4F3B" w14:textId="77777777" w:rsidR="00DE245C" w:rsidRPr="00DA1071" w:rsidRDefault="00DE245C" w:rsidP="00DE245C">
      <w:pPr>
        <w:pStyle w:val="afffff7"/>
      </w:pPr>
      <w:r w:rsidRPr="00DA1071">
        <w:t xml:space="preserve">  R14 =177026  R15 =     0  R16 =     0  R17 =     0  RQ  =     0  RK  = 31263</w:t>
      </w:r>
    </w:p>
    <w:p w14:paraId="042F4E0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14:paraId="25D0E98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177026  CT  =     0  DBU =  1062  CMK =  1300  RA  =  1062  ST0 =    16</w:t>
      </w:r>
    </w:p>
    <w:p w14:paraId="5A9B1C4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 5  FLG =     0  C0  =     0</w:t>
      </w:r>
    </w:p>
    <w:p w14:paraId="0B99D4C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0  PR15=     0</w:t>
      </w:r>
    </w:p>
    <w:p w14:paraId="2783794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79CF9298" w14:textId="77777777" w:rsidR="00DE245C" w:rsidRPr="00DA1071" w:rsidRDefault="00DE245C" w:rsidP="00DE245C">
      <w:pPr>
        <w:pStyle w:val="afffff7"/>
        <w:rPr>
          <w:lang w:val="en-US"/>
        </w:rPr>
      </w:pPr>
    </w:p>
    <w:p w14:paraId="2B37C536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159562FD" w14:textId="77777777" w:rsidR="00DE245C" w:rsidRPr="00DA1071" w:rsidRDefault="00DE245C" w:rsidP="00DE245C">
      <w:pPr>
        <w:pStyle w:val="afffff7"/>
      </w:pPr>
      <w:r w:rsidRPr="00DA1071">
        <w:t>1277   1300   0   0  17  13  14   0   1   1   4   0   0   1   0   0</w:t>
      </w:r>
    </w:p>
    <w:p w14:paraId="1F034A7F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300  TAKT</w:t>
      </w:r>
      <w:proofErr w:type="gramEnd"/>
      <w:r w:rsidRPr="00DA1071">
        <w:t>=    76</w:t>
      </w:r>
    </w:p>
    <w:p w14:paraId="5C4DA1A8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293F9ABA" w14:textId="77777777"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</w:t>
      </w:r>
      <w:r w:rsidRPr="001360FC">
        <w:rPr>
          <w:color w:val="00B050"/>
        </w:rPr>
        <w:t>R13 =110312</w:t>
      </w:r>
    </w:p>
    <w:p w14:paraId="081F8C3E" w14:textId="77777777" w:rsidR="00DE245C" w:rsidRPr="00DA1071" w:rsidRDefault="00DE245C" w:rsidP="00DE245C">
      <w:pPr>
        <w:pStyle w:val="afffff7"/>
      </w:pPr>
      <w:r w:rsidRPr="00DA1071">
        <w:t xml:space="preserve">  </w:t>
      </w:r>
      <w:r w:rsidRPr="001360FC">
        <w:rPr>
          <w:color w:val="00B050"/>
        </w:rPr>
        <w:t xml:space="preserve">R14 =177026  </w:t>
      </w:r>
      <w:r w:rsidRPr="00DA1071">
        <w:t xml:space="preserve">R15 =     0  R16 =     0  R17 =     </w:t>
      </w:r>
      <w:r w:rsidRPr="00E97B83">
        <w:rPr>
          <w:color w:val="000000" w:themeColor="text1"/>
        </w:rPr>
        <w:t xml:space="preserve">0  </w:t>
      </w:r>
      <w:r w:rsidRPr="00DA1071">
        <w:t>RQ  =110002  RK  = 31263</w:t>
      </w:r>
    </w:p>
    <w:p w14:paraId="3D53E29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14:paraId="562994C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110002  CT  =     0  DBU =  1300  CMK =  1301  RA  =  1300  ST0 =    16</w:t>
      </w:r>
    </w:p>
    <w:p w14:paraId="143E484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13  FLG =     0  C0  =     1</w:t>
      </w:r>
    </w:p>
    <w:p w14:paraId="346884E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1  OVR</w:t>
      </w:r>
      <w:proofErr w:type="gramEnd"/>
      <w:r w:rsidRPr="00DA1071">
        <w:rPr>
          <w:lang w:val="en-US"/>
        </w:rPr>
        <w:t xml:space="preserve"> =     1  Z   =     0  F15 =     1  TST =     1  PR15=     0</w:t>
      </w:r>
    </w:p>
    <w:p w14:paraId="28C00822" w14:textId="77777777" w:rsidR="00DE245C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4F95881B" w14:textId="77777777" w:rsidR="001360FC" w:rsidRDefault="001360FC" w:rsidP="00DE245C">
      <w:pPr>
        <w:pStyle w:val="afffff7"/>
        <w:rPr>
          <w:color w:val="00B050"/>
          <w:lang w:val="en-US"/>
        </w:rPr>
      </w:pPr>
    </w:p>
    <w:p w14:paraId="6D72B3C5" w14:textId="5AECE10D" w:rsidR="001360FC" w:rsidRDefault="001360FC" w:rsidP="00DE245C">
      <w:pPr>
        <w:pStyle w:val="afffff7"/>
        <w:rPr>
          <w:color w:val="00B050"/>
        </w:rPr>
      </w:pPr>
      <w:r w:rsidRPr="001360FC">
        <w:rPr>
          <w:color w:val="00B050"/>
          <w:lang w:val="en-US"/>
        </w:rPr>
        <w:t>R</w:t>
      </w:r>
      <w:r w:rsidRPr="00EC25CF">
        <w:rPr>
          <w:color w:val="00B050"/>
        </w:rPr>
        <w:t xml:space="preserve">13, </w:t>
      </w:r>
      <w:r w:rsidRPr="001360FC">
        <w:rPr>
          <w:color w:val="00B050"/>
          <w:lang w:val="en-US"/>
        </w:rPr>
        <w:t>R</w:t>
      </w:r>
      <w:r w:rsidRPr="00EC25CF">
        <w:rPr>
          <w:color w:val="00B050"/>
        </w:rPr>
        <w:t xml:space="preserve">14 </w:t>
      </w:r>
      <w:r w:rsidR="00EC25CF" w:rsidRPr="00EC25CF">
        <w:rPr>
          <w:color w:val="00B050"/>
        </w:rPr>
        <w:t>–</w:t>
      </w:r>
      <w:r w:rsidRPr="00EC25CF">
        <w:rPr>
          <w:color w:val="00B050"/>
        </w:rPr>
        <w:t xml:space="preserve"> </w:t>
      </w:r>
      <w:r w:rsidRPr="001360FC">
        <w:rPr>
          <w:color w:val="00B050"/>
        </w:rPr>
        <w:t>операнды</w:t>
      </w:r>
    </w:p>
    <w:p w14:paraId="3471D754" w14:textId="22E24373" w:rsidR="00EC25CF" w:rsidRPr="00EC25CF" w:rsidRDefault="00EC25CF" w:rsidP="00DE245C">
      <w:pPr>
        <w:pStyle w:val="afffff7"/>
        <w:rPr>
          <w:color w:val="00B050"/>
        </w:rPr>
      </w:pPr>
      <w:r>
        <w:rPr>
          <w:color w:val="00B050"/>
        </w:rPr>
        <w:t xml:space="preserve">В </w:t>
      </w:r>
      <w:r w:rsidR="008B66D7">
        <w:rPr>
          <w:color w:val="00B050"/>
          <w:lang w:val="en-US"/>
        </w:rPr>
        <w:t>PDP</w:t>
      </w:r>
      <w:r w:rsidRPr="00EC25CF">
        <w:rPr>
          <w:color w:val="00B050"/>
        </w:rPr>
        <w:t xml:space="preserve">-11 </w:t>
      </w:r>
      <w:r>
        <w:rPr>
          <w:color w:val="00B050"/>
          <w:lang w:val="en-US"/>
        </w:rPr>
        <w:t>N</w:t>
      </w:r>
      <w:r w:rsidRPr="00EC25CF">
        <w:rPr>
          <w:color w:val="00B050"/>
        </w:rPr>
        <w:t xml:space="preserve"> </w:t>
      </w:r>
      <w:r>
        <w:rPr>
          <w:color w:val="00B050"/>
        </w:rPr>
        <w:t xml:space="preserve">и </w:t>
      </w:r>
      <w:r>
        <w:rPr>
          <w:color w:val="00B050"/>
          <w:lang w:val="en-US"/>
        </w:rPr>
        <w:t>Z</w:t>
      </w:r>
      <w:r w:rsidRPr="00EC25CF">
        <w:rPr>
          <w:color w:val="00B050"/>
        </w:rPr>
        <w:t xml:space="preserve"> </w:t>
      </w:r>
      <w:r>
        <w:rPr>
          <w:color w:val="00B050"/>
        </w:rPr>
        <w:t xml:space="preserve">меняются, </w:t>
      </w:r>
      <w:r>
        <w:rPr>
          <w:color w:val="00B050"/>
          <w:lang w:val="en-US"/>
        </w:rPr>
        <w:t>V</w:t>
      </w:r>
      <w:r w:rsidRPr="00EC25CF">
        <w:rPr>
          <w:color w:val="00B050"/>
        </w:rPr>
        <w:t xml:space="preserve"> </w:t>
      </w:r>
      <w:r>
        <w:rPr>
          <w:color w:val="00B050"/>
        </w:rPr>
        <w:t xml:space="preserve">обнуляется и </w:t>
      </w:r>
      <w:r>
        <w:rPr>
          <w:color w:val="00B050"/>
          <w:lang w:val="en-US"/>
        </w:rPr>
        <w:t>C</w:t>
      </w:r>
      <w:r w:rsidRPr="00EC25CF">
        <w:rPr>
          <w:color w:val="00B050"/>
        </w:rPr>
        <w:t xml:space="preserve"> </w:t>
      </w:r>
      <w:r>
        <w:rPr>
          <w:color w:val="00B050"/>
        </w:rPr>
        <w:t>не изменяется</w:t>
      </w:r>
    </w:p>
    <w:p w14:paraId="6A04D53E" w14:textId="77777777" w:rsidR="00DE245C" w:rsidRPr="00EC25CF" w:rsidRDefault="00DE245C" w:rsidP="00DE245C">
      <w:pPr>
        <w:pStyle w:val="afffff7"/>
      </w:pPr>
    </w:p>
    <w:p w14:paraId="5675A402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7A21BD8F" w14:textId="77777777" w:rsidR="00DE245C" w:rsidRPr="00DA1071" w:rsidRDefault="00DE245C" w:rsidP="00DE245C">
      <w:pPr>
        <w:pStyle w:val="afffff7"/>
      </w:pPr>
      <w:r w:rsidRPr="00DA1071">
        <w:t xml:space="preserve">1300 </w:t>
      </w:r>
      <w:r w:rsidRPr="0044248E">
        <w:rPr>
          <w:color w:val="FF0000"/>
        </w:rPr>
        <w:t xml:space="preserve">177761   </w:t>
      </w:r>
      <w:r w:rsidRPr="00DA1071">
        <w:t>0   0  16  17  17   0   0   5   4   3   2   0   0   0</w:t>
      </w:r>
    </w:p>
    <w:p w14:paraId="7B72192C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301  TAKT</w:t>
      </w:r>
      <w:proofErr w:type="gramEnd"/>
      <w:r w:rsidRPr="00DA1071">
        <w:t>=    77</w:t>
      </w:r>
    </w:p>
    <w:p w14:paraId="633CA17F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280C705C" w14:textId="77777777"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14:paraId="003F507E" w14:textId="77777777" w:rsidR="00DE245C" w:rsidRPr="00DA1071" w:rsidRDefault="00DE245C" w:rsidP="00DE245C">
      <w:pPr>
        <w:pStyle w:val="afffff7"/>
      </w:pPr>
      <w:r w:rsidRPr="00DA1071">
        <w:t xml:space="preserve">  R14 =177026  R15 =     0  R16 =     0  R17 =     </w:t>
      </w:r>
      <w:r w:rsidRPr="00E97B83">
        <w:rPr>
          <w:color w:val="000000" w:themeColor="text1"/>
        </w:rPr>
        <w:t xml:space="preserve">0  </w:t>
      </w:r>
      <w:r w:rsidRPr="00DA1071">
        <w:t>RQ  =110002  RK  = 31263</w:t>
      </w:r>
    </w:p>
    <w:p w14:paraId="17FFA7C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761</w:t>
      </w:r>
    </w:p>
    <w:p w14:paraId="45D5158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0  CT  =     0  DBU =  7761  CMK =  1302  RA  =  7761  ST0 =    16</w:t>
      </w:r>
    </w:p>
    <w:p w14:paraId="1AA7AAC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13  FLG =     0  C0  =     0</w:t>
      </w:r>
    </w:p>
    <w:p w14:paraId="2D4F4BF7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</w:t>
      </w:r>
      <w:r w:rsidRPr="0044248E">
        <w:rPr>
          <w:color w:val="FF0000"/>
          <w:lang w:val="en-US"/>
        </w:rPr>
        <w:t xml:space="preserve">C16 =     </w:t>
      </w:r>
      <w:proofErr w:type="gramStart"/>
      <w:r w:rsidRPr="0044248E">
        <w:rPr>
          <w:color w:val="FF0000"/>
          <w:lang w:val="en-US"/>
        </w:rPr>
        <w:t>0</w:t>
      </w:r>
      <w:r w:rsidRPr="00DA1071">
        <w:rPr>
          <w:lang w:val="en-US"/>
        </w:rPr>
        <w:t xml:space="preserve">  OVR</w:t>
      </w:r>
      <w:proofErr w:type="gramEnd"/>
      <w:r w:rsidRPr="00DA1071">
        <w:rPr>
          <w:lang w:val="en-US"/>
        </w:rPr>
        <w:t xml:space="preserve"> =     0  </w:t>
      </w:r>
      <w:r w:rsidRPr="0044248E">
        <w:rPr>
          <w:color w:val="FF0000"/>
          <w:lang w:val="en-US"/>
        </w:rPr>
        <w:t xml:space="preserve">Z   =     1  </w:t>
      </w:r>
      <w:r w:rsidRPr="00DA1071">
        <w:rPr>
          <w:lang w:val="en-US"/>
        </w:rPr>
        <w:t>F15 =     0  TST =     1  PR15=     1</w:t>
      </w:r>
    </w:p>
    <w:p w14:paraId="56221AFF" w14:textId="77777777" w:rsidR="00DE245C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3A4181C5" w14:textId="77777777" w:rsidR="0044248E" w:rsidRDefault="0044248E" w:rsidP="00DE245C">
      <w:pPr>
        <w:pStyle w:val="afffff7"/>
        <w:rPr>
          <w:color w:val="FF0000"/>
        </w:rPr>
      </w:pPr>
      <w:r w:rsidRPr="0044248E">
        <w:rPr>
          <w:color w:val="FF0000"/>
        </w:rPr>
        <w:t>Сброс всех флагов</w:t>
      </w:r>
    </w:p>
    <w:p w14:paraId="714A3EF5" w14:textId="2DD886A5" w:rsidR="0044248E" w:rsidRDefault="0044248E" w:rsidP="00DE245C">
      <w:pPr>
        <w:pStyle w:val="afffff7"/>
        <w:rPr>
          <w:color w:val="FF0000"/>
        </w:rPr>
      </w:pPr>
      <w:r>
        <w:rPr>
          <w:color w:val="FF0000"/>
          <w:lang w:val="en-US"/>
        </w:rPr>
        <w:t xml:space="preserve">M1 - </w:t>
      </w:r>
      <w:r>
        <w:rPr>
          <w:color w:val="FF0000"/>
        </w:rPr>
        <w:t xml:space="preserve">маска </w:t>
      </w:r>
    </w:p>
    <w:p w14:paraId="56807A34" w14:textId="6CE9F640" w:rsidR="00B21C56" w:rsidRPr="00B21C56" w:rsidRDefault="00B21C56" w:rsidP="00DE245C">
      <w:pPr>
        <w:pStyle w:val="afffff7"/>
        <w:rPr>
          <w:color w:val="FF0000"/>
          <w:lang w:val="en-US"/>
        </w:rPr>
      </w:pPr>
      <w:r w:rsidRPr="0044248E">
        <w:rPr>
          <w:color w:val="FF0000"/>
        </w:rPr>
        <w:t>177761</w:t>
      </w:r>
      <w:r>
        <w:rPr>
          <w:color w:val="FF0000"/>
          <w:lang w:val="en-US"/>
        </w:rPr>
        <w:t xml:space="preserve"> - </w:t>
      </w:r>
      <w:r w:rsidRPr="00B21C56">
        <w:rPr>
          <w:color w:val="FF0000"/>
          <w:lang w:val="en-US"/>
        </w:rPr>
        <w:t xml:space="preserve">1111 1111 1111 </w:t>
      </w:r>
      <w:r w:rsidRPr="00B21C56">
        <w:rPr>
          <w:b/>
          <w:bCs/>
          <w:color w:val="FF0000"/>
          <w:lang w:val="en-US"/>
        </w:rPr>
        <w:t>0001</w:t>
      </w:r>
    </w:p>
    <w:p w14:paraId="7572816C" w14:textId="0E7F8252" w:rsidR="00DE245C" w:rsidRPr="00B21C56" w:rsidRDefault="00B21C56" w:rsidP="00DE245C">
      <w:pPr>
        <w:pStyle w:val="afffff7"/>
        <w:rPr>
          <w:color w:val="FF0000"/>
          <w:lang w:val="en-US"/>
        </w:rPr>
      </w:pPr>
      <w:r>
        <w:rPr>
          <w:color w:val="FF0000"/>
          <w:lang w:val="en-US"/>
        </w:rPr>
        <w:t xml:space="preserve">R17 &amp; </w:t>
      </w:r>
      <w:r w:rsidRPr="00B21C56">
        <w:rPr>
          <w:b/>
          <w:bCs/>
          <w:color w:val="FF0000"/>
          <w:lang w:val="en-US"/>
        </w:rPr>
        <w:t>0001</w:t>
      </w:r>
    </w:p>
    <w:p w14:paraId="22B41DFD" w14:textId="77777777" w:rsidR="00B21C56" w:rsidRPr="00DA1071" w:rsidRDefault="00B21C56" w:rsidP="00DE245C">
      <w:pPr>
        <w:pStyle w:val="afffff7"/>
        <w:rPr>
          <w:lang w:val="en-US"/>
        </w:rPr>
      </w:pPr>
    </w:p>
    <w:p w14:paraId="44DC15CE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4A3D4631" w14:textId="77777777" w:rsidR="00DE245C" w:rsidRPr="00DA1071" w:rsidRDefault="00DE245C" w:rsidP="00DE245C">
      <w:pPr>
        <w:pStyle w:val="afffff7"/>
      </w:pPr>
      <w:r w:rsidRPr="00DA1071">
        <w:t>1301      0   0   0  16   0  16   0   0   7   0   2   3   0   0   0</w:t>
      </w:r>
    </w:p>
    <w:p w14:paraId="2BBAB525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302  TAKT</w:t>
      </w:r>
      <w:proofErr w:type="gramEnd"/>
      <w:r w:rsidRPr="00DA1071">
        <w:t>=    78</w:t>
      </w:r>
    </w:p>
    <w:p w14:paraId="34C42322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6384AF42" w14:textId="77777777"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14:paraId="744463FF" w14:textId="77777777" w:rsidR="00DE245C" w:rsidRPr="00DA1071" w:rsidRDefault="00DE245C" w:rsidP="00DE245C">
      <w:pPr>
        <w:pStyle w:val="afffff7"/>
      </w:pPr>
      <w:r w:rsidRPr="00DA1071">
        <w:t xml:space="preserve">  R14 =177026  R15 =     0  R16 =    </w:t>
      </w:r>
      <w:r w:rsidRPr="00EC25CF">
        <w:rPr>
          <w:color w:val="FF0000"/>
        </w:rPr>
        <w:t xml:space="preserve">13  </w:t>
      </w:r>
      <w:r w:rsidRPr="00DA1071">
        <w:t>R17 =     0  RQ  =110002  RK  = 31263</w:t>
      </w:r>
    </w:p>
    <w:p w14:paraId="7EBD127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    13</w:t>
      </w:r>
    </w:p>
    <w:p w14:paraId="367B322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1303  RA  =     0  ST0 =    16</w:t>
      </w:r>
    </w:p>
    <w:p w14:paraId="2F3F0B6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13  FLG =     0  C0  =     0</w:t>
      </w:r>
    </w:p>
    <w:p w14:paraId="20A5727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14:paraId="062434D7" w14:textId="77777777" w:rsidR="00DE245C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5E1B400D" w14:textId="3FBC29AD" w:rsidR="00E97B83" w:rsidRDefault="00E97B83" w:rsidP="00DE245C">
      <w:pPr>
        <w:pStyle w:val="afffff7"/>
        <w:rPr>
          <w:color w:val="00B050"/>
          <w:lang w:val="en-US"/>
        </w:rPr>
      </w:pPr>
      <w:r w:rsidRPr="00E97B83">
        <w:rPr>
          <w:color w:val="00B050"/>
        </w:rPr>
        <w:t xml:space="preserve">В </w:t>
      </w:r>
      <w:r w:rsidRPr="00E97B83">
        <w:rPr>
          <w:color w:val="00B050"/>
          <w:lang w:val="en-US"/>
        </w:rPr>
        <w:t xml:space="preserve">R16 </w:t>
      </w:r>
      <w:r w:rsidRPr="00E97B83">
        <w:rPr>
          <w:color w:val="00B050"/>
        </w:rPr>
        <w:t xml:space="preserve">скопировали </w:t>
      </w:r>
      <w:r w:rsidRPr="00E97B83">
        <w:rPr>
          <w:color w:val="00B050"/>
          <w:lang w:val="en-US"/>
        </w:rPr>
        <w:t>PSW</w:t>
      </w:r>
    </w:p>
    <w:p w14:paraId="7D43D538" w14:textId="7930F2F2" w:rsidR="00ED26A0" w:rsidRPr="00E97B83" w:rsidRDefault="00ED26A0" w:rsidP="00DE245C">
      <w:pPr>
        <w:pStyle w:val="afffff7"/>
        <w:rPr>
          <w:color w:val="00B050"/>
          <w:lang w:val="en-US"/>
        </w:rPr>
      </w:pPr>
      <w:r w:rsidRPr="00ED26A0">
        <w:rPr>
          <w:color w:val="00B050"/>
          <w:lang w:val="en-US"/>
        </w:rPr>
        <w:t>1011</w:t>
      </w:r>
    </w:p>
    <w:p w14:paraId="360BE323" w14:textId="77777777" w:rsidR="00DE245C" w:rsidRPr="00DA1071" w:rsidRDefault="00DE245C" w:rsidP="00DE245C">
      <w:pPr>
        <w:pStyle w:val="afffff7"/>
        <w:rPr>
          <w:lang w:val="en-US"/>
        </w:rPr>
      </w:pPr>
    </w:p>
    <w:p w14:paraId="0115970D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34507F54" w14:textId="77777777" w:rsidR="00DE245C" w:rsidRPr="00DA1071" w:rsidRDefault="00DE245C" w:rsidP="00DE245C">
      <w:pPr>
        <w:pStyle w:val="afffff7"/>
      </w:pPr>
      <w:r w:rsidRPr="00DA1071">
        <w:t>1302     14   0   0  16  16  16   0   0   5   4   3   2   0   0   0</w:t>
      </w:r>
    </w:p>
    <w:p w14:paraId="0F317670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303  TAKT</w:t>
      </w:r>
      <w:proofErr w:type="gramEnd"/>
      <w:r w:rsidRPr="00DA1071">
        <w:t>=    79</w:t>
      </w:r>
    </w:p>
    <w:p w14:paraId="77995926" w14:textId="77777777" w:rsidR="00DE245C" w:rsidRPr="00DA1071" w:rsidRDefault="00DE245C" w:rsidP="00DE245C">
      <w:pPr>
        <w:pStyle w:val="afffff7"/>
      </w:pPr>
      <w:r w:rsidRPr="00DA1071">
        <w:lastRenderedPageBreak/>
        <w:t xml:space="preserve">  R0  =     0  R1  =   230  R2  =  1302  R3  =  1300  R4  =     0  R5  =  1002</w:t>
      </w:r>
    </w:p>
    <w:p w14:paraId="50FE00AD" w14:textId="77777777"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14:paraId="3B6CC470" w14:textId="77777777" w:rsidR="00DE245C" w:rsidRPr="00DA1071" w:rsidRDefault="00DE245C" w:rsidP="00DE245C">
      <w:pPr>
        <w:pStyle w:val="afffff7"/>
      </w:pPr>
      <w:r w:rsidRPr="00DA1071">
        <w:t xml:space="preserve">  R14 =177026  R15 =     0  R16 =    </w:t>
      </w:r>
      <w:r w:rsidRPr="00E97B83">
        <w:rPr>
          <w:color w:val="FF0000"/>
        </w:rPr>
        <w:t xml:space="preserve">10  </w:t>
      </w:r>
      <w:r w:rsidRPr="00DA1071">
        <w:t>R17 =     0  RQ  =110002  RK  = 31263</w:t>
      </w:r>
    </w:p>
    <w:p w14:paraId="56B8E37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    14</w:t>
      </w:r>
    </w:p>
    <w:p w14:paraId="0DFC1458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</w:t>
      </w:r>
      <w:proofErr w:type="gramStart"/>
      <w:r w:rsidRPr="00DA1071">
        <w:rPr>
          <w:lang w:val="en-US"/>
        </w:rPr>
        <w:t>10  CT</w:t>
      </w:r>
      <w:proofErr w:type="gramEnd"/>
      <w:r w:rsidRPr="00DA1071">
        <w:rPr>
          <w:lang w:val="en-US"/>
        </w:rPr>
        <w:t xml:space="preserve">  =     0  DBU =    14  CMK =  1304  RA  =    14  ST0 =    16</w:t>
      </w:r>
    </w:p>
    <w:p w14:paraId="1AA536F5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13  FLG =     0  C0  =     0</w:t>
      </w:r>
    </w:p>
    <w:p w14:paraId="4F3A175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14:paraId="029D4EC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67E2EACC" w14:textId="77777777" w:rsidR="00DE245C" w:rsidRDefault="00DE245C" w:rsidP="00DE245C">
      <w:pPr>
        <w:pStyle w:val="afffff7"/>
        <w:rPr>
          <w:lang w:val="en-US"/>
        </w:rPr>
      </w:pPr>
    </w:p>
    <w:p w14:paraId="19D54934" w14:textId="324032DD" w:rsidR="00E97B83" w:rsidRDefault="00E97B83" w:rsidP="00DE245C">
      <w:pPr>
        <w:pStyle w:val="afffff7"/>
        <w:rPr>
          <w:color w:val="FF0000"/>
        </w:rPr>
      </w:pPr>
      <w:r w:rsidRPr="00AA3C85">
        <w:rPr>
          <w:color w:val="FF0000"/>
        </w:rPr>
        <w:t xml:space="preserve">Оставили только первые 2 бита в </w:t>
      </w:r>
      <w:r w:rsidRPr="00AA3C85">
        <w:rPr>
          <w:color w:val="FF0000"/>
          <w:lang w:val="en-US"/>
        </w:rPr>
        <w:t>r</w:t>
      </w:r>
      <w:r w:rsidRPr="00AA3C85">
        <w:rPr>
          <w:color w:val="FF0000"/>
        </w:rPr>
        <w:t xml:space="preserve">16, потому что </w:t>
      </w:r>
      <w:r w:rsidRPr="00AA3C85">
        <w:rPr>
          <w:color w:val="FF0000"/>
          <w:lang w:val="en-US"/>
        </w:rPr>
        <w:t>BIT</w:t>
      </w:r>
      <w:r w:rsidRPr="00AA3C85">
        <w:rPr>
          <w:color w:val="FF0000"/>
        </w:rPr>
        <w:t xml:space="preserve"> меняет только эти 2 флага</w:t>
      </w:r>
    </w:p>
    <w:p w14:paraId="20E84C19" w14:textId="686592BB" w:rsidR="00ED26A0" w:rsidRPr="00ED26A0" w:rsidRDefault="00ED26A0" w:rsidP="00DE245C">
      <w:pPr>
        <w:pStyle w:val="afffff7"/>
        <w:rPr>
          <w:color w:val="FF0000"/>
          <w:lang w:val="en-US"/>
        </w:rPr>
      </w:pPr>
      <w:r w:rsidRPr="00ED26A0">
        <w:rPr>
          <w:color w:val="FF0000"/>
        </w:rPr>
        <w:t>1011</w:t>
      </w:r>
      <w:r>
        <w:rPr>
          <w:color w:val="FF0000"/>
          <w:lang w:val="en-US"/>
        </w:rPr>
        <w:t xml:space="preserve"> &amp; 1100 = 1000</w:t>
      </w:r>
      <w:r w:rsidR="006516F4">
        <w:rPr>
          <w:color w:val="FF0000"/>
          <w:lang w:val="en-US"/>
        </w:rPr>
        <w:t xml:space="preserve"> -&gt; R16 </w:t>
      </w:r>
    </w:p>
    <w:p w14:paraId="35A9DBA5" w14:textId="77777777" w:rsidR="00E97B83" w:rsidRPr="00E97B83" w:rsidRDefault="00E97B83" w:rsidP="00DE245C">
      <w:pPr>
        <w:pStyle w:val="afffff7"/>
      </w:pPr>
    </w:p>
    <w:p w14:paraId="07568628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1D65622F" w14:textId="77777777" w:rsidR="00DE245C" w:rsidRPr="00DA1071" w:rsidRDefault="00DE245C" w:rsidP="00DE245C">
      <w:pPr>
        <w:pStyle w:val="afffff7"/>
      </w:pPr>
      <w:r w:rsidRPr="00DA1071">
        <w:t>1303    113   1   0  17  16  17   0   0   1   3   2   0   0   0   0</w:t>
      </w:r>
    </w:p>
    <w:p w14:paraId="55745AA6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13  TAKT</w:t>
      </w:r>
      <w:proofErr w:type="gramEnd"/>
      <w:r w:rsidRPr="00DA1071">
        <w:t>=    80</w:t>
      </w:r>
    </w:p>
    <w:p w14:paraId="6BC66745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3574C185" w14:textId="77777777"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14:paraId="5B30E41B" w14:textId="77777777" w:rsidR="00DE245C" w:rsidRPr="00DA1071" w:rsidRDefault="00DE245C" w:rsidP="00DE245C">
      <w:pPr>
        <w:pStyle w:val="afffff7"/>
      </w:pPr>
      <w:r w:rsidRPr="00DA1071">
        <w:t xml:space="preserve">  R14 =177026  R15 =     0  R16 =    10  R17 =    10  RQ  =110002  RK  = 31263</w:t>
      </w:r>
    </w:p>
    <w:p w14:paraId="7DABC30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14:paraId="416536D0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</w:t>
      </w:r>
      <w:proofErr w:type="gramStart"/>
      <w:r w:rsidRPr="00DA1071">
        <w:rPr>
          <w:lang w:val="en-US"/>
        </w:rPr>
        <w:t>10  CT</w:t>
      </w:r>
      <w:proofErr w:type="gramEnd"/>
      <w:r w:rsidRPr="00DA1071">
        <w:rPr>
          <w:lang w:val="en-US"/>
        </w:rPr>
        <w:t xml:space="preserve">  =     0  DBU =   113  CMK =   114  RA  =   113  ST0 =    16</w:t>
      </w:r>
    </w:p>
    <w:p w14:paraId="62F4929E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13  FLG =     0  C0  =     0</w:t>
      </w:r>
    </w:p>
    <w:p w14:paraId="5BA9950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14:paraId="13C83C3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14:paraId="03BBB732" w14:textId="77777777" w:rsidR="00DE245C" w:rsidRDefault="00DE245C" w:rsidP="00DE245C">
      <w:pPr>
        <w:pStyle w:val="afffff7"/>
        <w:rPr>
          <w:lang w:val="en-US"/>
        </w:rPr>
      </w:pPr>
    </w:p>
    <w:p w14:paraId="5E8112CD" w14:textId="3085E07B" w:rsidR="00ED26A0" w:rsidRDefault="00ED26A0" w:rsidP="00DE245C">
      <w:pPr>
        <w:pStyle w:val="afffff7"/>
        <w:rPr>
          <w:color w:val="00B050"/>
        </w:rPr>
      </w:pPr>
      <w:r w:rsidRPr="00ED26A0">
        <w:rPr>
          <w:color w:val="00B050"/>
          <w:lang w:val="en-US"/>
        </w:rPr>
        <w:t>R</w:t>
      </w:r>
      <w:r w:rsidRPr="00ED26A0">
        <w:rPr>
          <w:color w:val="00B050"/>
        </w:rPr>
        <w:t xml:space="preserve">17 – </w:t>
      </w:r>
      <w:r>
        <w:rPr>
          <w:color w:val="00B050"/>
        </w:rPr>
        <w:t xml:space="preserve">регистр флагов для </w:t>
      </w:r>
      <w:r>
        <w:rPr>
          <w:color w:val="00B050"/>
          <w:lang w:val="en-US"/>
        </w:rPr>
        <w:t>PDP</w:t>
      </w:r>
      <w:r w:rsidRPr="00ED26A0">
        <w:rPr>
          <w:color w:val="00B050"/>
        </w:rPr>
        <w:t>-11</w:t>
      </w:r>
    </w:p>
    <w:p w14:paraId="280D00FA" w14:textId="5D02CA32" w:rsidR="00ED26A0" w:rsidRPr="00ED26A0" w:rsidRDefault="00ED26A0" w:rsidP="00DE245C">
      <w:pPr>
        <w:pStyle w:val="afffff7"/>
        <w:rPr>
          <w:color w:val="FF0000"/>
          <w:lang w:val="en-US"/>
        </w:rPr>
      </w:pPr>
      <w:r>
        <w:rPr>
          <w:color w:val="FF0000"/>
          <w:lang w:val="en-US"/>
        </w:rPr>
        <w:t>R16 V R17 = 1100</w:t>
      </w:r>
    </w:p>
    <w:p w14:paraId="5E289000" w14:textId="77777777" w:rsidR="00ED26A0" w:rsidRPr="00ED26A0" w:rsidRDefault="00ED26A0" w:rsidP="00DE245C">
      <w:pPr>
        <w:pStyle w:val="afffff7"/>
      </w:pPr>
    </w:p>
    <w:p w14:paraId="536FB422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7F5E5450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13      0   1   7  12   0   6   0   0   7   0   1   0   0   0   0</w:t>
      </w:r>
    </w:p>
    <w:p w14:paraId="60D58AB4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6  TAKT</w:t>
      </w:r>
      <w:proofErr w:type="gramEnd"/>
      <w:r w:rsidRPr="00DA1071">
        <w:t>=    81</w:t>
      </w:r>
    </w:p>
    <w:p w14:paraId="7B370F27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0A4D3D5D" w14:textId="77777777"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14:paraId="5037C55E" w14:textId="77777777" w:rsidR="00DE245C" w:rsidRPr="00DA1071" w:rsidRDefault="00DE245C" w:rsidP="00DE245C">
      <w:pPr>
        <w:pStyle w:val="afffff7"/>
      </w:pPr>
      <w:r w:rsidRPr="00DA1071">
        <w:t xml:space="preserve">  R14 =177026  R15 =     0  R16 =    10  R17 =    10  RQ  =110002  RK  = 31263</w:t>
      </w:r>
    </w:p>
    <w:p w14:paraId="069B83EA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14:paraId="1720568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77026  CT</w:t>
      </w:r>
      <w:proofErr w:type="gramEnd"/>
      <w:r w:rsidRPr="00DA1071">
        <w:rPr>
          <w:lang w:val="en-US"/>
        </w:rPr>
        <w:t xml:space="preserve">  =     0  DBU =     0  CMK =    17  RA  =     0  ST0 =     0</w:t>
      </w:r>
    </w:p>
    <w:p w14:paraId="4EA4BE41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276  ST3 =    16  PSW =    13  FLG =     0  C0  =     0</w:t>
      </w:r>
    </w:p>
    <w:p w14:paraId="2123A074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1  PR15=     0</w:t>
      </w:r>
    </w:p>
    <w:p w14:paraId="6ECF37A3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1E965C95" w14:textId="77777777" w:rsidR="00DE245C" w:rsidRPr="00DA1071" w:rsidRDefault="00DE245C" w:rsidP="00DE245C">
      <w:pPr>
        <w:pStyle w:val="afffff7"/>
        <w:rPr>
          <w:lang w:val="en-US"/>
        </w:rPr>
      </w:pPr>
    </w:p>
    <w:p w14:paraId="096A770E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54660D08" w14:textId="77777777" w:rsidR="00DE245C" w:rsidRPr="00DA1071" w:rsidRDefault="00DE245C" w:rsidP="00DE245C">
      <w:pPr>
        <w:pStyle w:val="afffff7"/>
      </w:pPr>
      <w:r w:rsidRPr="00DE245C">
        <w:rPr>
          <w:lang w:val="en-US"/>
        </w:rPr>
        <w:t xml:space="preserve">  </w:t>
      </w:r>
      <w:r w:rsidRPr="00DA1071">
        <w:t>16      2   0   7  17   0   0   0   0   7   0   1   0   0   0   0</w:t>
      </w:r>
    </w:p>
    <w:p w14:paraId="6A0EC78B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  TAKT</w:t>
      </w:r>
      <w:proofErr w:type="gramEnd"/>
      <w:r w:rsidRPr="00DA1071">
        <w:t>=    82</w:t>
      </w:r>
    </w:p>
    <w:p w14:paraId="5409FEF4" w14:textId="77777777"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14:paraId="1E86C038" w14:textId="77777777"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14:paraId="3288D533" w14:textId="77777777" w:rsidR="00DE245C" w:rsidRPr="00DA1071" w:rsidRDefault="00DE245C" w:rsidP="00DE245C">
      <w:pPr>
        <w:pStyle w:val="afffff7"/>
      </w:pPr>
      <w:r w:rsidRPr="00DA1071">
        <w:t xml:space="preserve">  R14 =177026  R15 =     0  R16 =    10  R17 =    10  RQ  =110002  RK  = 31263</w:t>
      </w:r>
    </w:p>
    <w:p w14:paraId="4667C97D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14:paraId="16A99096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77026  CT</w:t>
      </w:r>
      <w:proofErr w:type="gramEnd"/>
      <w:r w:rsidRPr="00DA1071">
        <w:rPr>
          <w:lang w:val="en-US"/>
        </w:rPr>
        <w:t xml:space="preserve">  =     0  DBU =     2  CMK =     3  RA  =     2  ST0 =     0</w:t>
      </w:r>
    </w:p>
    <w:p w14:paraId="021C8B9C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276  ST3 =    16  PSW =    13  FLG =     0  C0  =     0</w:t>
      </w:r>
    </w:p>
    <w:p w14:paraId="1C248D3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0  PR15=     0</w:t>
      </w:r>
    </w:p>
    <w:p w14:paraId="414AD4B2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14:paraId="6ECE8D59" w14:textId="77777777" w:rsidR="00DE245C" w:rsidRPr="00DA1071" w:rsidRDefault="00DE245C" w:rsidP="00DE245C">
      <w:pPr>
        <w:pStyle w:val="afffff7"/>
        <w:rPr>
          <w:lang w:val="en-US"/>
        </w:rPr>
      </w:pPr>
    </w:p>
    <w:p w14:paraId="051183A0" w14:textId="77777777"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14:paraId="0BF34102" w14:textId="77777777"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2    123   1   7   1   7   0   0   0   4   0   1   0   0   2   0</w:t>
      </w:r>
    </w:p>
    <w:p w14:paraId="0E119FD4" w14:textId="77777777"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83</w:t>
      </w:r>
    </w:p>
    <w:p w14:paraId="552D4109" w14:textId="77777777" w:rsidR="00DE245C" w:rsidRPr="00405ED3" w:rsidRDefault="00DE245C" w:rsidP="00DE245C">
      <w:pPr>
        <w:pStyle w:val="afffff7"/>
      </w:pPr>
      <w:r w:rsidRPr="00405ED3">
        <w:t xml:space="preserve">  </w:t>
      </w:r>
      <w:r w:rsidRPr="00DE245C">
        <w:rPr>
          <w:lang w:val="en-US"/>
        </w:rPr>
        <w:t>R</w:t>
      </w:r>
      <w:proofErr w:type="gramStart"/>
      <w:r w:rsidRPr="00405ED3">
        <w:t>0  =</w:t>
      </w:r>
      <w:proofErr w:type="gramEnd"/>
      <w:r w:rsidRPr="00405ED3">
        <w:t xml:space="preserve">     0  </w:t>
      </w:r>
      <w:r w:rsidRPr="00DE245C">
        <w:rPr>
          <w:lang w:val="en-US"/>
        </w:rPr>
        <w:t>R</w:t>
      </w:r>
      <w:r w:rsidRPr="00405ED3">
        <w:t xml:space="preserve">1  =   230  </w:t>
      </w:r>
      <w:r w:rsidRPr="00DE245C">
        <w:rPr>
          <w:lang w:val="en-US"/>
        </w:rPr>
        <w:t>R</w:t>
      </w:r>
      <w:r w:rsidRPr="00405ED3">
        <w:t xml:space="preserve">2  =  1302  </w:t>
      </w:r>
      <w:r w:rsidRPr="00DE245C">
        <w:rPr>
          <w:lang w:val="en-US"/>
        </w:rPr>
        <w:t>R</w:t>
      </w:r>
      <w:r w:rsidRPr="00405ED3">
        <w:t xml:space="preserve">3  =  1300  </w:t>
      </w:r>
      <w:r w:rsidRPr="00DE245C">
        <w:rPr>
          <w:lang w:val="en-US"/>
        </w:rPr>
        <w:t>R</w:t>
      </w:r>
      <w:r w:rsidRPr="00405ED3">
        <w:t xml:space="preserve">4  =     0  </w:t>
      </w:r>
      <w:r w:rsidRPr="00DE245C">
        <w:rPr>
          <w:lang w:val="en-US"/>
        </w:rPr>
        <w:t>R</w:t>
      </w:r>
      <w:r w:rsidRPr="00405ED3">
        <w:t>5  =  1002</w:t>
      </w:r>
    </w:p>
    <w:p w14:paraId="4424D8E0" w14:textId="77777777" w:rsidR="00DE245C" w:rsidRPr="00405ED3" w:rsidRDefault="00DE245C" w:rsidP="00DE245C">
      <w:pPr>
        <w:pStyle w:val="afffff7"/>
      </w:pPr>
      <w:r w:rsidRPr="00405ED3">
        <w:t xml:space="preserve">  </w:t>
      </w:r>
      <w:r w:rsidRPr="00DE245C">
        <w:rPr>
          <w:lang w:val="en-US"/>
        </w:rPr>
        <w:t>R</w:t>
      </w:r>
      <w:proofErr w:type="gramStart"/>
      <w:r w:rsidRPr="00405ED3">
        <w:t>6  =</w:t>
      </w:r>
      <w:proofErr w:type="gramEnd"/>
      <w:r w:rsidRPr="00405ED3">
        <w:t xml:space="preserve"> 20000  </w:t>
      </w:r>
      <w:r w:rsidRPr="00DE245C">
        <w:rPr>
          <w:lang w:val="en-US"/>
        </w:rPr>
        <w:t>R</w:t>
      </w:r>
      <w:r w:rsidRPr="00405ED3">
        <w:t xml:space="preserve">7  =   236  </w:t>
      </w:r>
      <w:r w:rsidRPr="00DE245C">
        <w:rPr>
          <w:lang w:val="en-US"/>
        </w:rPr>
        <w:t>R</w:t>
      </w:r>
      <w:r w:rsidRPr="00405ED3">
        <w:t xml:space="preserve">10 = 11300  </w:t>
      </w:r>
      <w:r w:rsidRPr="00DE245C">
        <w:rPr>
          <w:lang w:val="en-US"/>
        </w:rPr>
        <w:t>R</w:t>
      </w:r>
      <w:r w:rsidRPr="00405ED3">
        <w:t xml:space="preserve">11 =     0  </w:t>
      </w:r>
      <w:r w:rsidRPr="00DE245C">
        <w:rPr>
          <w:lang w:val="en-US"/>
        </w:rPr>
        <w:t>R</w:t>
      </w:r>
      <w:r w:rsidRPr="00405ED3">
        <w:t xml:space="preserve">12 =     0  </w:t>
      </w:r>
      <w:r w:rsidRPr="00DE245C">
        <w:rPr>
          <w:lang w:val="en-US"/>
        </w:rPr>
        <w:t>R</w:t>
      </w:r>
      <w:r w:rsidRPr="00405ED3">
        <w:t>13 =110312</w:t>
      </w:r>
    </w:p>
    <w:p w14:paraId="54A0E4B6" w14:textId="77777777" w:rsidR="00DE245C" w:rsidRPr="00DA1071" w:rsidRDefault="00DE245C" w:rsidP="00DE245C">
      <w:pPr>
        <w:pStyle w:val="afffff7"/>
      </w:pPr>
      <w:r w:rsidRPr="00405ED3">
        <w:t xml:space="preserve">  </w:t>
      </w:r>
      <w:r w:rsidRPr="00DA1071">
        <w:t>R14 =</w:t>
      </w:r>
      <w:proofErr w:type="gramStart"/>
      <w:r w:rsidRPr="00DA1071">
        <w:t>177026  R</w:t>
      </w:r>
      <w:proofErr w:type="gramEnd"/>
      <w:r w:rsidRPr="00DA1071">
        <w:t>15 =     0  R16 =    10  R17 =    10  RQ  =110002  RK  = 31263</w:t>
      </w:r>
    </w:p>
    <w:p w14:paraId="3B730411" w14:textId="77777777" w:rsidR="00DE245C" w:rsidRPr="00DA1071" w:rsidRDefault="00DE245C" w:rsidP="00DE245C">
      <w:pPr>
        <w:pStyle w:val="afffff7"/>
        <w:rPr>
          <w:lang w:val="en-US"/>
        </w:rPr>
      </w:pPr>
      <w:r w:rsidRPr="00405ED3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  236  BI  =177026  ZI  =     0  DBC =177026</w:t>
      </w:r>
    </w:p>
    <w:p w14:paraId="466FD3DF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6  CT</w:t>
      </w:r>
      <w:proofErr w:type="gramEnd"/>
      <w:r w:rsidRPr="00DA1071">
        <w:rPr>
          <w:lang w:val="en-US"/>
        </w:rPr>
        <w:t xml:space="preserve">  =     0  DBU =   123  CMK =   124  RA  =   123  ST0 =     3</w:t>
      </w:r>
    </w:p>
    <w:p w14:paraId="4B1FE7B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13  FLG =     0  C0  =     0</w:t>
      </w:r>
    </w:p>
    <w:p w14:paraId="2209C2FB" w14:textId="77777777"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14:paraId="6B89ED0D" w14:textId="77777777" w:rsidR="00DE245C" w:rsidRPr="00405ED3" w:rsidRDefault="00DE245C" w:rsidP="00DE245C">
      <w:pPr>
        <w:pStyle w:val="afffff7"/>
      </w:pPr>
      <w:r w:rsidRPr="00DA1071">
        <w:rPr>
          <w:lang w:val="en-US"/>
        </w:rPr>
        <w:t xml:space="preserve">  PR</w:t>
      </w:r>
      <w:r w:rsidRPr="00405ED3">
        <w:t xml:space="preserve">0 =     </w:t>
      </w:r>
      <w:proofErr w:type="gramStart"/>
      <w:r w:rsidRPr="00405ED3">
        <w:t xml:space="preserve">1  </w:t>
      </w:r>
      <w:r w:rsidRPr="00DA1071">
        <w:rPr>
          <w:lang w:val="en-US"/>
        </w:rPr>
        <w:t>PQ</w:t>
      </w:r>
      <w:proofErr w:type="gramEnd"/>
      <w:r w:rsidRPr="00405ED3">
        <w:t xml:space="preserve">15=     0  </w:t>
      </w:r>
      <w:r w:rsidRPr="00DA1071">
        <w:rPr>
          <w:lang w:val="en-US"/>
        </w:rPr>
        <w:t>PQ</w:t>
      </w:r>
      <w:r w:rsidRPr="00405ED3">
        <w:t>0 =     1</w:t>
      </w:r>
    </w:p>
    <w:p w14:paraId="2557EBB5" w14:textId="77777777" w:rsidR="00DE245C" w:rsidRPr="00405ED3" w:rsidRDefault="00DE245C" w:rsidP="00DE245C">
      <w:pPr>
        <w:pStyle w:val="afffff7"/>
      </w:pPr>
    </w:p>
    <w:p w14:paraId="38FA4C75" w14:textId="77777777" w:rsidR="006C4FE8" w:rsidRDefault="006C4FE8" w:rsidP="006C4FE8">
      <w:pPr>
        <w:pStyle w:val="afffff7"/>
      </w:pPr>
      <w:r w:rsidRPr="008C25FD">
        <w:t>Окончание моделирования</w:t>
      </w:r>
    </w:p>
    <w:p w14:paraId="7553E5D7" w14:textId="77777777" w:rsidR="0065121A" w:rsidRDefault="0065121A">
      <w:pPr>
        <w:rPr>
          <w:sz w:val="28"/>
          <w:szCs w:val="28"/>
          <w:lang w:eastAsia="ru-RU"/>
        </w:rPr>
      </w:pPr>
      <w:r>
        <w:rPr>
          <w:lang w:eastAsia="ru-RU"/>
        </w:rPr>
        <w:br w:type="page"/>
      </w:r>
    </w:p>
    <w:p w14:paraId="2EA551EE" w14:textId="77777777" w:rsidR="0065121A" w:rsidRPr="0065121A" w:rsidRDefault="0065121A" w:rsidP="004649F8">
      <w:pPr>
        <w:pStyle w:val="af"/>
        <w:rPr>
          <w:b/>
          <w:lang w:eastAsia="ru-RU"/>
        </w:rPr>
      </w:pPr>
      <w:r w:rsidRPr="0065121A">
        <w:rPr>
          <w:b/>
          <w:lang w:eastAsia="ru-RU"/>
        </w:rPr>
        <w:lastRenderedPageBreak/>
        <w:t>Контрольный просчет</w:t>
      </w:r>
    </w:p>
    <w:p w14:paraId="1744F5CC" w14:textId="77777777" w:rsidR="005B26EA" w:rsidRDefault="00ED4D32" w:rsidP="00ED4D32">
      <w:pPr>
        <w:pStyle w:val="af"/>
        <w:rPr>
          <w:lang w:eastAsia="ru-RU"/>
        </w:rPr>
      </w:pPr>
      <w:r w:rsidRPr="004649F8">
        <w:rPr>
          <w:lang w:eastAsia="ru-RU"/>
        </w:rPr>
        <w:t xml:space="preserve">Проверим правильность работы команды </w:t>
      </w:r>
      <w:r w:rsidR="005B26EA">
        <w:rPr>
          <w:lang w:val="en-US" w:eastAsia="ru-RU"/>
        </w:rPr>
        <w:t>JSR</w:t>
      </w:r>
      <w:r w:rsidRPr="004649F8">
        <w:rPr>
          <w:lang w:eastAsia="ru-RU"/>
        </w:rPr>
        <w:t>.</w:t>
      </w:r>
      <w:r>
        <w:rPr>
          <w:lang w:eastAsia="ru-RU"/>
        </w:rPr>
        <w:t xml:space="preserve"> Данная команда</w:t>
      </w:r>
      <w:r w:rsidRPr="004649F8">
        <w:rPr>
          <w:lang w:eastAsia="ru-RU"/>
        </w:rPr>
        <w:t xml:space="preserve"> </w:t>
      </w:r>
      <w:r>
        <w:rPr>
          <w:lang w:eastAsia="ru-RU"/>
        </w:rPr>
        <w:t>осуществляет</w:t>
      </w:r>
      <w:r w:rsidRPr="004649F8">
        <w:rPr>
          <w:lang w:eastAsia="ru-RU"/>
        </w:rPr>
        <w:t xml:space="preserve"> </w:t>
      </w:r>
      <w:r w:rsidR="005B26EA">
        <w:t>переход к программе</w:t>
      </w:r>
      <w:r>
        <w:rPr>
          <w:lang w:eastAsia="ru-RU"/>
        </w:rPr>
        <w:t xml:space="preserve">. </w:t>
      </w:r>
      <w:r w:rsidR="005B26EA">
        <w:rPr>
          <w:lang w:eastAsia="ru-RU"/>
        </w:rPr>
        <w:t xml:space="preserve">Она </w:t>
      </w:r>
      <w:r w:rsidR="005B26EA" w:rsidRPr="005B26EA">
        <w:rPr>
          <w:lang w:eastAsia="ru-RU"/>
        </w:rPr>
        <w:t>передаёт управление по заданному адресу, одновременно записывая в указанный в ней регистр адрес возврата (адрес команды, следующей за JSR), причём содержимое заполняемого регистра предварительно записывается в стек.</w:t>
      </w:r>
    </w:p>
    <w:p w14:paraId="4B9660E2" w14:textId="77777777" w:rsidR="005B26EA" w:rsidRPr="005B26EA" w:rsidRDefault="00ED4D32" w:rsidP="005B26EA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Pr="00ED4D32">
        <w:rPr>
          <w:lang w:eastAsia="ru-RU"/>
        </w:rPr>
        <w:t>5</w:t>
      </w:r>
      <w:r w:rsidRPr="004649F8">
        <w:rPr>
          <w:lang w:eastAsia="ru-RU"/>
        </w:rPr>
        <w:t xml:space="preserve"> такте видно, что в BI введен код операции </w:t>
      </w:r>
      <w:r w:rsidR="005B26EA">
        <w:rPr>
          <w:lang w:val="en-US" w:eastAsia="ru-RU"/>
        </w:rPr>
        <w:t>JSR</w:t>
      </w:r>
      <w:r>
        <w:rPr>
          <w:lang w:eastAsia="ru-RU"/>
        </w:rPr>
        <w:t xml:space="preserve"> (</w:t>
      </w:r>
      <w:r w:rsidR="005B26EA" w:rsidRPr="005B26EA">
        <w:rPr>
          <w:lang w:eastAsia="ru-RU"/>
        </w:rPr>
        <w:t>4511</w:t>
      </w:r>
      <w:r>
        <w:rPr>
          <w:lang w:eastAsia="ru-RU"/>
        </w:rPr>
        <w:t>)</w:t>
      </w:r>
      <w:r w:rsidRPr="000A67A4">
        <w:rPr>
          <w:lang w:eastAsia="ru-RU"/>
        </w:rPr>
        <w:t>.</w:t>
      </w:r>
    </w:p>
    <w:p w14:paraId="630FACC5" w14:textId="77777777" w:rsidR="005B26EA" w:rsidRPr="00405ED3" w:rsidRDefault="00ED4D32" w:rsidP="005B26EA">
      <w:pPr>
        <w:pStyle w:val="af"/>
      </w:pPr>
      <w:r w:rsidRPr="004649F8">
        <w:rPr>
          <w:lang w:eastAsia="ru-RU"/>
        </w:rPr>
        <w:t xml:space="preserve">На </w:t>
      </w:r>
      <w:r w:rsidRPr="00ED4D32">
        <w:rPr>
          <w:lang w:eastAsia="ru-RU"/>
        </w:rPr>
        <w:t>1</w:t>
      </w:r>
      <w:r w:rsidR="005B26EA" w:rsidRPr="005B26EA">
        <w:rPr>
          <w:lang w:eastAsia="ru-RU"/>
        </w:rPr>
        <w:t>4</w:t>
      </w:r>
      <w:r w:rsidRPr="00300B59">
        <w:rPr>
          <w:lang w:eastAsia="ru-RU"/>
        </w:rPr>
        <w:t>-</w:t>
      </w:r>
      <w:r w:rsidR="005B26EA" w:rsidRPr="005B26EA">
        <w:rPr>
          <w:lang w:eastAsia="ru-RU"/>
        </w:rPr>
        <w:t>17</w:t>
      </w:r>
      <w:r w:rsidRPr="004649F8">
        <w:rPr>
          <w:lang w:eastAsia="ru-RU"/>
        </w:rPr>
        <w:t xml:space="preserve"> такте </w:t>
      </w:r>
      <w:r>
        <w:rPr>
          <w:lang w:eastAsia="ru-RU"/>
        </w:rPr>
        <w:t xml:space="preserve">в стек записывается содержимое </w:t>
      </w:r>
      <w:r w:rsidR="005B26EA">
        <w:rPr>
          <w:lang w:val="en-US"/>
        </w:rPr>
        <w:t>R</w:t>
      </w:r>
      <w:r w:rsidR="005B26EA" w:rsidRPr="005B26EA">
        <w:t>5</w:t>
      </w:r>
      <w:r>
        <w:t>.</w:t>
      </w:r>
    </w:p>
    <w:p w14:paraId="6B63E645" w14:textId="77777777" w:rsidR="005B26EA" w:rsidRPr="005B26EA" w:rsidRDefault="005B26EA" w:rsidP="005B26EA">
      <w:pPr>
        <w:pStyle w:val="af"/>
      </w:pPr>
      <w:r w:rsidRPr="004649F8">
        <w:rPr>
          <w:lang w:eastAsia="ru-RU"/>
        </w:rPr>
        <w:t xml:space="preserve">На </w:t>
      </w:r>
      <w:r w:rsidRPr="005B26EA">
        <w:rPr>
          <w:lang w:eastAsia="ru-RU"/>
        </w:rPr>
        <w:t>18</w:t>
      </w:r>
      <w:r w:rsidRPr="004649F8">
        <w:rPr>
          <w:lang w:eastAsia="ru-RU"/>
        </w:rPr>
        <w:t xml:space="preserve"> такте </w:t>
      </w:r>
      <w:r>
        <w:rPr>
          <w:lang w:eastAsia="ru-RU"/>
        </w:rPr>
        <w:t xml:space="preserve">в </w:t>
      </w:r>
      <w:r>
        <w:rPr>
          <w:lang w:val="en-US" w:eastAsia="ru-RU"/>
        </w:rPr>
        <w:t>R</w:t>
      </w:r>
      <w:r w:rsidRPr="005B26EA">
        <w:rPr>
          <w:lang w:eastAsia="ru-RU"/>
        </w:rPr>
        <w:t xml:space="preserve">5 </w:t>
      </w:r>
      <w:r>
        <w:rPr>
          <w:lang w:eastAsia="ru-RU"/>
        </w:rPr>
        <w:t xml:space="preserve">записывается содержимое </w:t>
      </w:r>
      <w:r>
        <w:t>счетчика команд (</w:t>
      </w:r>
      <w:r>
        <w:rPr>
          <w:lang w:val="en-US"/>
        </w:rPr>
        <w:t>R</w:t>
      </w:r>
      <w:r w:rsidR="001701E7" w:rsidRPr="001701E7">
        <w:t>5</w:t>
      </w:r>
      <w:r w:rsidRPr="005B26EA">
        <w:t xml:space="preserve"> = 1002</w:t>
      </w:r>
      <w:r>
        <w:t>).</w:t>
      </w:r>
    </w:p>
    <w:p w14:paraId="7285C3B3" w14:textId="77777777" w:rsidR="005B26EA" w:rsidRDefault="005B26EA" w:rsidP="005B26EA">
      <w:pPr>
        <w:pStyle w:val="af"/>
      </w:pPr>
      <w:r w:rsidRPr="004649F8">
        <w:rPr>
          <w:lang w:eastAsia="ru-RU"/>
        </w:rPr>
        <w:t xml:space="preserve">На </w:t>
      </w:r>
      <w:r w:rsidRPr="005B26EA">
        <w:rPr>
          <w:lang w:eastAsia="ru-RU"/>
        </w:rPr>
        <w:t>20</w:t>
      </w:r>
      <w:r w:rsidRPr="00300B59">
        <w:rPr>
          <w:lang w:eastAsia="ru-RU"/>
        </w:rPr>
        <w:t>-</w:t>
      </w:r>
      <w:r w:rsidRPr="005B26EA">
        <w:rPr>
          <w:lang w:eastAsia="ru-RU"/>
        </w:rPr>
        <w:t>26</w:t>
      </w:r>
      <w:r w:rsidRPr="004649F8">
        <w:rPr>
          <w:lang w:eastAsia="ru-RU"/>
        </w:rPr>
        <w:t xml:space="preserve"> такте </w:t>
      </w:r>
      <w:r>
        <w:rPr>
          <w:lang w:eastAsia="ru-RU"/>
        </w:rPr>
        <w:t>происходит выборка второго операнда</w:t>
      </w:r>
      <w:r>
        <w:t>.</w:t>
      </w:r>
    </w:p>
    <w:p w14:paraId="10B193C1" w14:textId="77777777" w:rsidR="005B26EA" w:rsidRDefault="005B26EA" w:rsidP="005B26EA">
      <w:pPr>
        <w:pStyle w:val="af"/>
      </w:pPr>
      <w:r>
        <w:t xml:space="preserve">На 27 такте изменяется счетчик команд. </w:t>
      </w:r>
      <w:r>
        <w:rPr>
          <w:lang w:val="en-US"/>
        </w:rPr>
        <w:t>R</w:t>
      </w:r>
      <w:r w:rsidRPr="005B26EA">
        <w:t>7 = 230.</w:t>
      </w:r>
    </w:p>
    <w:p w14:paraId="077E11FB" w14:textId="77777777" w:rsidR="001701E7" w:rsidRPr="00405ED3" w:rsidRDefault="001701E7" w:rsidP="001701E7">
      <w:pPr>
        <w:pStyle w:val="af"/>
      </w:pPr>
      <w:r w:rsidRPr="004649F8">
        <w:rPr>
          <w:lang w:eastAsia="ru-RU"/>
        </w:rPr>
        <w:t xml:space="preserve">Проверим правильность работы команды </w:t>
      </w:r>
      <w:r>
        <w:rPr>
          <w:lang w:val="en-US" w:eastAsia="ru-RU"/>
        </w:rPr>
        <w:t>CLV</w:t>
      </w:r>
      <w:r w:rsidRPr="004649F8">
        <w:rPr>
          <w:lang w:eastAsia="ru-RU"/>
        </w:rPr>
        <w:t>.</w:t>
      </w:r>
      <w:r w:rsidRPr="001701E7">
        <w:rPr>
          <w:lang w:eastAsia="ru-RU"/>
        </w:rPr>
        <w:t xml:space="preserve"> </w:t>
      </w:r>
      <w:r>
        <w:rPr>
          <w:lang w:eastAsia="ru-RU"/>
        </w:rPr>
        <w:t>Данная команда</w:t>
      </w:r>
      <w:r w:rsidRPr="004649F8">
        <w:rPr>
          <w:lang w:eastAsia="ru-RU"/>
        </w:rPr>
        <w:t xml:space="preserve"> </w:t>
      </w:r>
      <w:r>
        <w:rPr>
          <w:lang w:eastAsia="ru-RU"/>
        </w:rPr>
        <w:t xml:space="preserve">осуществляет </w:t>
      </w:r>
      <w:r>
        <w:t xml:space="preserve">очистку разряда переполнения. Код команды </w:t>
      </w:r>
      <w:r>
        <w:rPr>
          <w:lang w:val="en-US"/>
        </w:rPr>
        <w:t>CLV</w:t>
      </w:r>
      <w:r w:rsidRPr="00405ED3">
        <w:t xml:space="preserve"> 242.</w:t>
      </w:r>
    </w:p>
    <w:p w14:paraId="0A848CE0" w14:textId="77777777" w:rsidR="001701E7" w:rsidRPr="00E6054F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Pr="001701E7">
        <w:rPr>
          <w:lang w:eastAsia="ru-RU"/>
        </w:rPr>
        <w:t>31</w:t>
      </w:r>
      <w:r w:rsidRPr="004649F8">
        <w:rPr>
          <w:lang w:eastAsia="ru-RU"/>
        </w:rPr>
        <w:t xml:space="preserve"> такте видно, что в BI введен код операции </w:t>
      </w:r>
      <w:r>
        <w:rPr>
          <w:lang w:val="en-US" w:eastAsia="ru-RU"/>
        </w:rPr>
        <w:t>CLV</w:t>
      </w:r>
      <w:r>
        <w:rPr>
          <w:lang w:eastAsia="ru-RU"/>
        </w:rPr>
        <w:t xml:space="preserve"> (</w:t>
      </w:r>
      <w:r w:rsidRPr="001701E7">
        <w:rPr>
          <w:lang w:eastAsia="ru-RU"/>
        </w:rPr>
        <w:t>242</w:t>
      </w:r>
      <w:r>
        <w:rPr>
          <w:lang w:eastAsia="ru-RU"/>
        </w:rPr>
        <w:t>)</w:t>
      </w:r>
      <w:r w:rsidRPr="000A67A4">
        <w:rPr>
          <w:lang w:eastAsia="ru-RU"/>
        </w:rPr>
        <w:t>.</w:t>
      </w:r>
    </w:p>
    <w:p w14:paraId="1A1D13D1" w14:textId="77777777" w:rsidR="001701E7" w:rsidRPr="00405ED3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Pr="001701E7">
        <w:rPr>
          <w:lang w:eastAsia="ru-RU"/>
        </w:rPr>
        <w:t>45</w:t>
      </w:r>
      <w:r w:rsidRPr="004649F8">
        <w:rPr>
          <w:lang w:eastAsia="ru-RU"/>
        </w:rPr>
        <w:t xml:space="preserve"> такте </w:t>
      </w:r>
      <w:r>
        <w:rPr>
          <w:lang w:eastAsia="ru-RU"/>
        </w:rPr>
        <w:t xml:space="preserve">выполняется команда </w:t>
      </w:r>
      <w:r>
        <w:rPr>
          <w:lang w:val="en-US" w:eastAsia="ru-RU"/>
        </w:rPr>
        <w:t>CLV</w:t>
      </w:r>
      <w:r w:rsidRPr="001701E7">
        <w:rPr>
          <w:lang w:eastAsia="ru-RU"/>
        </w:rPr>
        <w:t xml:space="preserve">. </w:t>
      </w:r>
      <w:r>
        <w:rPr>
          <w:lang w:val="en-US" w:eastAsia="ru-RU"/>
        </w:rPr>
        <w:t>R</w:t>
      </w:r>
      <w:r w:rsidRPr="001701E7">
        <w:rPr>
          <w:lang w:eastAsia="ru-RU"/>
        </w:rPr>
        <w:t xml:space="preserve">17 = 0. </w:t>
      </w:r>
      <w:r>
        <w:rPr>
          <w:lang w:val="en-US" w:eastAsia="ru-RU"/>
        </w:rPr>
        <w:t>V</w:t>
      </w:r>
      <w:r w:rsidRPr="001701E7">
        <w:rPr>
          <w:lang w:eastAsia="ru-RU"/>
        </w:rPr>
        <w:t xml:space="preserve"> = 0</w:t>
      </w:r>
      <w:r w:rsidRPr="000A67A4">
        <w:rPr>
          <w:lang w:eastAsia="ru-RU"/>
        </w:rPr>
        <w:t>.</w:t>
      </w:r>
    </w:p>
    <w:p w14:paraId="688DF35E" w14:textId="77777777" w:rsidR="001701E7" w:rsidRPr="001701E7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Проверим правильность работы команды </w:t>
      </w:r>
      <w:r>
        <w:rPr>
          <w:lang w:val="en-US" w:eastAsia="ru-RU"/>
        </w:rPr>
        <w:t>BIT</w:t>
      </w:r>
      <w:r w:rsidRPr="004649F8">
        <w:rPr>
          <w:lang w:eastAsia="ru-RU"/>
        </w:rPr>
        <w:t>.</w:t>
      </w:r>
    </w:p>
    <w:p w14:paraId="28BE5110" w14:textId="77777777" w:rsidR="001701E7" w:rsidRPr="00E6054F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>
        <w:rPr>
          <w:lang w:eastAsia="ru-RU"/>
        </w:rPr>
        <w:t>5</w:t>
      </w:r>
      <w:r w:rsidRPr="001701E7">
        <w:rPr>
          <w:lang w:eastAsia="ru-RU"/>
        </w:rPr>
        <w:t>0</w:t>
      </w:r>
      <w:r w:rsidRPr="004649F8">
        <w:rPr>
          <w:lang w:eastAsia="ru-RU"/>
        </w:rPr>
        <w:t xml:space="preserve"> такте видно, что в BI введен код операции </w:t>
      </w:r>
      <w:r>
        <w:rPr>
          <w:lang w:val="en-US" w:eastAsia="ru-RU"/>
        </w:rPr>
        <w:t>BIT</w:t>
      </w:r>
      <w:r>
        <w:rPr>
          <w:lang w:eastAsia="ru-RU"/>
        </w:rPr>
        <w:t xml:space="preserve"> (</w:t>
      </w:r>
      <w:r w:rsidRPr="00423E4A">
        <w:rPr>
          <w:lang w:eastAsia="ru-RU"/>
        </w:rPr>
        <w:t>3</w:t>
      </w:r>
      <w:r>
        <w:rPr>
          <w:lang w:eastAsia="ru-RU"/>
        </w:rPr>
        <w:t>1</w:t>
      </w:r>
      <w:r w:rsidRPr="001701E7">
        <w:rPr>
          <w:lang w:eastAsia="ru-RU"/>
        </w:rPr>
        <w:t>263</w:t>
      </w:r>
      <w:r>
        <w:rPr>
          <w:lang w:eastAsia="ru-RU"/>
        </w:rPr>
        <w:t>)</w:t>
      </w:r>
      <w:r w:rsidRPr="000A67A4">
        <w:rPr>
          <w:lang w:eastAsia="ru-RU"/>
        </w:rPr>
        <w:t>.</w:t>
      </w:r>
    </w:p>
    <w:p w14:paraId="2838AC94" w14:textId="77777777" w:rsidR="001701E7" w:rsidRPr="004649F8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Pr="001701E7">
        <w:rPr>
          <w:lang w:eastAsia="ru-RU"/>
        </w:rPr>
        <w:t>76</w:t>
      </w:r>
      <w:r w:rsidRPr="004649F8">
        <w:rPr>
          <w:lang w:eastAsia="ru-RU"/>
        </w:rPr>
        <w:t xml:space="preserve"> такте в БР2 (R</w:t>
      </w:r>
      <w:r>
        <w:rPr>
          <w:lang w:eastAsia="ru-RU"/>
        </w:rPr>
        <w:t>14</w:t>
      </w:r>
      <w:r w:rsidRPr="004649F8">
        <w:rPr>
          <w:lang w:eastAsia="ru-RU"/>
        </w:rPr>
        <w:t>)</w:t>
      </w:r>
      <w:r w:rsidRPr="007708C8">
        <w:rPr>
          <w:lang w:eastAsia="ru-RU"/>
        </w:rPr>
        <w:t xml:space="preserve"> </w:t>
      </w:r>
      <w:r>
        <w:rPr>
          <w:lang w:eastAsia="ru-RU"/>
        </w:rPr>
        <w:t>выполняется операция</w:t>
      </w:r>
      <w:r w:rsidRPr="004649F8">
        <w:rPr>
          <w:lang w:eastAsia="ru-RU"/>
        </w:rPr>
        <w:t xml:space="preserve"> </w:t>
      </w:r>
      <w:r>
        <w:rPr>
          <w:lang w:val="en-US" w:eastAsia="ru-RU"/>
        </w:rPr>
        <w:t>BIT</w:t>
      </w:r>
      <w:r w:rsidRPr="004649F8">
        <w:rPr>
          <w:lang w:eastAsia="ru-RU"/>
        </w:rPr>
        <w:t>. Проверим правильность работы с помощью ручного просчета:</w:t>
      </w:r>
    </w:p>
    <w:p w14:paraId="21417479" w14:textId="77777777" w:rsidR="001701E7" w:rsidRPr="004649F8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Операция </w:t>
      </w:r>
      <w:r>
        <w:rPr>
          <w:lang w:val="en-US" w:eastAsia="ru-RU"/>
        </w:rPr>
        <w:t>BIT</w:t>
      </w:r>
      <w:r w:rsidRPr="004649F8">
        <w:rPr>
          <w:lang w:eastAsia="ru-RU"/>
        </w:rPr>
        <w:t xml:space="preserve"> выполняет </w:t>
      </w:r>
      <w:r>
        <w:rPr>
          <w:lang w:eastAsia="ru-RU"/>
        </w:rPr>
        <w:t>проверку разрядов, хранящих</w:t>
      </w:r>
      <w:r w:rsidRPr="004649F8">
        <w:rPr>
          <w:lang w:eastAsia="ru-RU"/>
        </w:rPr>
        <w:t>ся в БР1 (R</w:t>
      </w:r>
      <w:r>
        <w:rPr>
          <w:lang w:eastAsia="ru-RU"/>
        </w:rPr>
        <w:t>13</w:t>
      </w:r>
      <w:r w:rsidRPr="004649F8">
        <w:rPr>
          <w:lang w:eastAsia="ru-RU"/>
        </w:rPr>
        <w:t>) и БР2 (R</w:t>
      </w:r>
      <w:r>
        <w:rPr>
          <w:lang w:eastAsia="ru-RU"/>
        </w:rPr>
        <w:t>14</w:t>
      </w:r>
      <w:r w:rsidRPr="004649F8">
        <w:rPr>
          <w:lang w:eastAsia="ru-RU"/>
        </w:rPr>
        <w:t>)</w:t>
      </w:r>
      <w:r>
        <w:rPr>
          <w:lang w:eastAsia="ru-RU"/>
        </w:rPr>
        <w:t>, и формирует флаги. З</w:t>
      </w:r>
      <w:r w:rsidRPr="004649F8">
        <w:rPr>
          <w:lang w:eastAsia="ru-RU"/>
        </w:rPr>
        <w:t>апис</w:t>
      </w:r>
      <w:r>
        <w:rPr>
          <w:lang w:eastAsia="ru-RU"/>
        </w:rPr>
        <w:t>ь</w:t>
      </w:r>
      <w:r w:rsidRPr="004649F8">
        <w:rPr>
          <w:lang w:eastAsia="ru-RU"/>
        </w:rPr>
        <w:t xml:space="preserve"> результат</w:t>
      </w:r>
      <w:r>
        <w:rPr>
          <w:lang w:eastAsia="ru-RU"/>
        </w:rPr>
        <w:t>а не производится</w:t>
      </w:r>
      <w:r w:rsidRPr="004649F8">
        <w:rPr>
          <w:lang w:eastAsia="ru-RU"/>
        </w:rPr>
        <w:t>.</w:t>
      </w:r>
    </w:p>
    <w:p w14:paraId="671DFD1A" w14:textId="77777777" w:rsidR="001701E7" w:rsidRPr="004649F8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>
        <w:rPr>
          <w:lang w:eastAsia="ru-RU"/>
        </w:rPr>
        <w:t>75</w:t>
      </w:r>
      <w:r w:rsidRPr="004649F8">
        <w:rPr>
          <w:lang w:eastAsia="ru-RU"/>
        </w:rPr>
        <w:t xml:space="preserve"> такте в БР1 хранится число </w:t>
      </w:r>
      <w:r>
        <w:rPr>
          <w:lang w:eastAsia="ru-RU"/>
        </w:rPr>
        <w:t>110312</w:t>
      </w:r>
      <w:r w:rsidRPr="004649F8">
        <w:rPr>
          <w:lang w:eastAsia="ru-RU"/>
        </w:rPr>
        <w:t>, а в БР2 хранится число</w:t>
      </w:r>
      <w:r>
        <w:rPr>
          <w:lang w:eastAsia="ru-RU"/>
        </w:rPr>
        <w:t xml:space="preserve"> 177026</w:t>
      </w:r>
      <w:r w:rsidRPr="004649F8">
        <w:rPr>
          <w:lang w:eastAsia="ru-RU"/>
        </w:rPr>
        <w:t xml:space="preserve">. </w:t>
      </w:r>
      <w:r>
        <w:rPr>
          <w:lang w:eastAsia="ru-RU"/>
        </w:rPr>
        <w:t>Произведем проверку разрядов</w:t>
      </w:r>
      <w:r w:rsidRPr="004649F8">
        <w:rPr>
          <w:lang w:eastAsia="ru-RU"/>
        </w:rPr>
        <w:t>:</w:t>
      </w:r>
    </w:p>
    <w:p w14:paraId="0483C2AA" w14:textId="77777777" w:rsidR="001701E7" w:rsidRPr="00826CA9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>БР1</w:t>
      </w:r>
      <w:r w:rsidRPr="006E740C">
        <w:rPr>
          <w:lang w:eastAsia="ru-RU"/>
        </w:rPr>
        <w:t xml:space="preserve"> </w:t>
      </w:r>
      <w:r w:rsidRPr="00423E4A">
        <w:rPr>
          <w:lang w:eastAsia="ru-RU"/>
        </w:rPr>
        <w:t>^</w:t>
      </w:r>
      <w:r w:rsidRPr="006E740C">
        <w:rPr>
          <w:lang w:eastAsia="ru-RU"/>
        </w:rPr>
        <w:t xml:space="preserve"> </w:t>
      </w:r>
      <w:r w:rsidRPr="004649F8">
        <w:rPr>
          <w:lang w:eastAsia="ru-RU"/>
        </w:rPr>
        <w:t>БР2</w:t>
      </w:r>
      <w:r w:rsidRPr="006E740C">
        <w:rPr>
          <w:lang w:eastAsia="ru-RU"/>
        </w:rPr>
        <w:t xml:space="preserve"> </w:t>
      </w:r>
      <w:r w:rsidRPr="004649F8">
        <w:rPr>
          <w:lang w:eastAsia="ru-RU"/>
        </w:rPr>
        <w:t>=</w:t>
      </w:r>
      <w:r w:rsidRPr="006E740C">
        <w:rPr>
          <w:lang w:eastAsia="ru-RU"/>
        </w:rPr>
        <w:t xml:space="preserve"> </w:t>
      </w:r>
      <w:r>
        <w:rPr>
          <w:lang w:eastAsia="ru-RU"/>
        </w:rPr>
        <w:t>110312</w:t>
      </w:r>
      <w:r w:rsidRPr="001701E7">
        <w:rPr>
          <w:vertAlign w:val="subscript"/>
          <w:lang w:eastAsia="ru-RU"/>
        </w:rPr>
        <w:t>8</w:t>
      </w:r>
      <w:r w:rsidRPr="00423E4A">
        <w:rPr>
          <w:lang w:eastAsia="ru-RU"/>
        </w:rPr>
        <w:t xml:space="preserve"> ^</w:t>
      </w:r>
      <w:r w:rsidRPr="006E740C">
        <w:rPr>
          <w:lang w:eastAsia="ru-RU"/>
        </w:rPr>
        <w:t xml:space="preserve"> </w:t>
      </w:r>
      <w:r>
        <w:rPr>
          <w:lang w:eastAsia="ru-RU"/>
        </w:rPr>
        <w:t>177026</w:t>
      </w:r>
      <w:r w:rsidRPr="001701E7">
        <w:rPr>
          <w:vertAlign w:val="subscript"/>
          <w:lang w:eastAsia="ru-RU"/>
        </w:rPr>
        <w:t>8</w:t>
      </w:r>
      <w:r w:rsidRPr="001713C3">
        <w:rPr>
          <w:lang w:eastAsia="ru-RU"/>
        </w:rPr>
        <w:t xml:space="preserve"> </w:t>
      </w:r>
      <w:r w:rsidRPr="004649F8">
        <w:rPr>
          <w:lang w:eastAsia="ru-RU"/>
        </w:rPr>
        <w:t>=</w:t>
      </w:r>
      <w:r w:rsidRPr="001713C3">
        <w:rPr>
          <w:lang w:eastAsia="ru-RU"/>
        </w:rPr>
        <w:t xml:space="preserve"> </w:t>
      </w:r>
      <w:r>
        <w:rPr>
          <w:lang w:eastAsia="ru-RU"/>
        </w:rPr>
        <w:t>110002</w:t>
      </w:r>
      <w:r w:rsidRPr="001701E7">
        <w:rPr>
          <w:vertAlign w:val="subscript"/>
          <w:lang w:eastAsia="ru-RU"/>
        </w:rPr>
        <w:t>8</w:t>
      </w:r>
      <w:r>
        <w:rPr>
          <w:lang w:eastAsia="ru-RU"/>
        </w:rPr>
        <w:t xml:space="preserve">. </w:t>
      </w:r>
      <w:r>
        <w:rPr>
          <w:lang w:val="en-US" w:eastAsia="ru-RU"/>
        </w:rPr>
        <w:t>N</w:t>
      </w:r>
      <w:r>
        <w:rPr>
          <w:lang w:eastAsia="ru-RU"/>
        </w:rPr>
        <w:t xml:space="preserve"> = 1</w:t>
      </w:r>
      <w:r w:rsidRPr="006A66E0">
        <w:rPr>
          <w:lang w:eastAsia="ru-RU"/>
        </w:rPr>
        <w:t xml:space="preserve">. </w:t>
      </w:r>
    </w:p>
    <w:p w14:paraId="4DCF9CAB" w14:textId="77777777" w:rsidR="001701E7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Pr="001701E7">
        <w:rPr>
          <w:lang w:eastAsia="ru-RU"/>
        </w:rPr>
        <w:t>76</w:t>
      </w:r>
      <w:r w:rsidRPr="004649F8">
        <w:rPr>
          <w:lang w:eastAsia="ru-RU"/>
        </w:rPr>
        <w:t xml:space="preserve"> такте </w:t>
      </w:r>
      <w:r>
        <w:rPr>
          <w:lang w:eastAsia="ru-RU"/>
        </w:rPr>
        <w:t xml:space="preserve">флаг </w:t>
      </w:r>
      <w:r>
        <w:rPr>
          <w:lang w:val="en-US" w:eastAsia="ru-RU"/>
        </w:rPr>
        <w:t>N</w:t>
      </w:r>
      <w:r w:rsidRPr="00405ED3">
        <w:rPr>
          <w:lang w:eastAsia="ru-RU"/>
        </w:rPr>
        <w:t xml:space="preserve"> = 1</w:t>
      </w:r>
      <w:r>
        <w:rPr>
          <w:lang w:eastAsia="ru-RU"/>
        </w:rPr>
        <w:t>.</w:t>
      </w:r>
      <w:r w:rsidRPr="004649F8">
        <w:rPr>
          <w:lang w:eastAsia="ru-RU"/>
        </w:rPr>
        <w:t xml:space="preserve"> Данный ответ совпал с нашим ручным просчетом. </w:t>
      </w:r>
    </w:p>
    <w:p w14:paraId="30BA2CB4" w14:textId="77777777" w:rsidR="001228F4" w:rsidRDefault="004649F8" w:rsidP="001701E7">
      <w:pPr>
        <w:pStyle w:val="af"/>
        <w:rPr>
          <w:sz w:val="21"/>
          <w:szCs w:val="21"/>
        </w:rPr>
      </w:pPr>
      <w:r w:rsidRPr="004649F8">
        <w:rPr>
          <w:lang w:eastAsia="ru-RU"/>
        </w:rPr>
        <w:t>В результате данн</w:t>
      </w:r>
      <w:r w:rsidR="00554CC9">
        <w:rPr>
          <w:lang w:eastAsia="ru-RU"/>
        </w:rPr>
        <w:t xml:space="preserve">ых проверок можно сделать вывод, </w:t>
      </w:r>
      <w:r w:rsidRPr="004649F8">
        <w:rPr>
          <w:lang w:eastAsia="ru-RU"/>
        </w:rPr>
        <w:t>что программа работает правильно.</w:t>
      </w:r>
    </w:p>
    <w:p w14:paraId="7151D466" w14:textId="77777777" w:rsidR="001228F4" w:rsidRDefault="001228F4" w:rsidP="001228F4">
      <w:pPr>
        <w:pStyle w:val="afffff7"/>
        <w:sectPr w:rsidR="001228F4" w:rsidSect="007D705C">
          <w:pgSz w:w="11906" w:h="16838"/>
          <w:pgMar w:top="851" w:right="851" w:bottom="851" w:left="1418" w:header="567" w:footer="567" w:gutter="0"/>
          <w:cols w:space="708"/>
          <w:titlePg/>
          <w:docGrid w:linePitch="360"/>
        </w:sectPr>
      </w:pPr>
    </w:p>
    <w:p w14:paraId="6B4E332E" w14:textId="77777777" w:rsidR="00F059B0" w:rsidRDefault="00F059B0" w:rsidP="003D7BE2">
      <w:pPr>
        <w:pStyle w:val="10"/>
      </w:pPr>
      <w:bookmarkStart w:id="26" w:name="_Toc374588015"/>
      <w:bookmarkStart w:id="27" w:name="_Toc137563110"/>
      <w:r w:rsidRPr="00F059B0">
        <w:lastRenderedPageBreak/>
        <w:t>Заключение</w:t>
      </w:r>
      <w:bookmarkEnd w:id="26"/>
      <w:bookmarkEnd w:id="27"/>
    </w:p>
    <w:p w14:paraId="320E5BBB" w14:textId="77777777" w:rsidR="00BB3E81" w:rsidRPr="00006D8F" w:rsidRDefault="00BB3E81" w:rsidP="00BB3E81">
      <w:pPr>
        <w:pStyle w:val="af"/>
      </w:pPr>
      <w:r w:rsidRPr="00006D8F">
        <w:t xml:space="preserve">Целью курсового проектирования являлось разработка процессора универсальной ЭВМ. Процессор разрабатывался на основе микропроцессорного комплекта К1804. В качестве системы команд была использована система команд микро-ЭВМ </w:t>
      </w:r>
      <w:r w:rsidRPr="00006D8F">
        <w:rPr>
          <w:lang w:val="en-US"/>
        </w:rPr>
        <w:t>PDP</w:t>
      </w:r>
      <w:r w:rsidRPr="00006D8F">
        <w:t>-11. То есть было произведено эмулирование этой системы команд на разрабатываемом микропроцессоре.</w:t>
      </w:r>
    </w:p>
    <w:p w14:paraId="6BE1DDB0" w14:textId="77777777" w:rsidR="00BB3E81" w:rsidRPr="00006D8F" w:rsidRDefault="00BB3E81" w:rsidP="00BB3E81">
      <w:pPr>
        <w:pStyle w:val="af"/>
      </w:pPr>
      <w:r w:rsidRPr="00006D8F">
        <w:t xml:space="preserve">Разработка включала в себя изучение состава программно-доступных регистров реализуемого процессора, форматы и содержание заданного набора команд, особенности адресации к памяти. Была изучена архитектура базовой микро-ЭВМ на БИС серии К1804, на которой эмулируется заданная система команд, принципы работы БИС. Был разработан алгоритм выполнения операций в процессоре. По разработанной схеме алгоритма производилось составление диаграмм микропрограммной логики, показывающих, как конкретно описанные последовательности микроопераций реализуются в среде базовой микро ЭВМ. </w:t>
      </w:r>
    </w:p>
    <w:p w14:paraId="53029116" w14:textId="77777777" w:rsidR="00F059B0" w:rsidRDefault="00F059B0" w:rsidP="00F059B0">
      <w:pPr>
        <w:pStyle w:val="af"/>
        <w:sectPr w:rsidR="00F059B0" w:rsidSect="003306DB">
          <w:pgSz w:w="11906" w:h="16838"/>
          <w:pgMar w:top="851" w:right="851" w:bottom="851" w:left="1418" w:header="709" w:footer="709" w:gutter="0"/>
          <w:cols w:space="708"/>
          <w:docGrid w:linePitch="360"/>
        </w:sectPr>
      </w:pPr>
    </w:p>
    <w:p w14:paraId="2484E56A" w14:textId="77777777" w:rsidR="00F059B0" w:rsidRDefault="00F059B0" w:rsidP="003D7BE2">
      <w:pPr>
        <w:pStyle w:val="10"/>
      </w:pPr>
      <w:bookmarkStart w:id="28" w:name="_Toc374588016"/>
      <w:bookmarkStart w:id="29" w:name="_Toc137563111"/>
      <w:r>
        <w:lastRenderedPageBreak/>
        <w:t>Литература</w:t>
      </w:r>
      <w:bookmarkEnd w:id="28"/>
      <w:bookmarkEnd w:id="29"/>
    </w:p>
    <w:p w14:paraId="1961E6FB" w14:textId="77777777" w:rsidR="00C66281" w:rsidRDefault="00C66281" w:rsidP="00C66281">
      <w:pPr>
        <w:pStyle w:val="af"/>
        <w:numPr>
          <w:ilvl w:val="0"/>
          <w:numId w:val="12"/>
        </w:numPr>
      </w:pPr>
      <w:proofErr w:type="spellStart"/>
      <w:r w:rsidRPr="00C66281">
        <w:t>Калабеков</w:t>
      </w:r>
      <w:proofErr w:type="spellEnd"/>
      <w:r w:rsidRPr="00C66281">
        <w:t xml:space="preserve"> Б.А. Микропроцессоры и их применение в системах передачи и обработки сигналов – М: Радио и связь, 1985. </w:t>
      </w:r>
    </w:p>
    <w:p w14:paraId="5BE6EBFF" w14:textId="77777777" w:rsidR="00C66281" w:rsidRDefault="00C66281" w:rsidP="00C66281">
      <w:pPr>
        <w:pStyle w:val="af"/>
        <w:numPr>
          <w:ilvl w:val="0"/>
          <w:numId w:val="12"/>
        </w:numPr>
      </w:pPr>
      <w:r w:rsidRPr="00C66281">
        <w:t xml:space="preserve">Коннов Н.Н., Пучков В.Г., Шашков Б.Д. Изучение архитектуры </w:t>
      </w:r>
      <w:proofErr w:type="spellStart"/>
      <w:r w:rsidRPr="00C66281">
        <w:t>микроЭВМ</w:t>
      </w:r>
      <w:proofErr w:type="spellEnd"/>
      <w:r w:rsidRPr="00C66281">
        <w:t xml:space="preserve">. Методические указания – Пенза: ППИ, 1985. </w:t>
      </w:r>
    </w:p>
    <w:p w14:paraId="44F8740C" w14:textId="77777777" w:rsidR="00C66281" w:rsidRDefault="00C66281" w:rsidP="00C66281">
      <w:pPr>
        <w:pStyle w:val="af"/>
        <w:numPr>
          <w:ilvl w:val="0"/>
          <w:numId w:val="12"/>
        </w:numPr>
      </w:pPr>
      <w:r w:rsidRPr="00C66281">
        <w:t xml:space="preserve">Гурин Е.И., Коннов Н.Н., </w:t>
      </w:r>
      <w:proofErr w:type="spellStart"/>
      <w:r w:rsidRPr="00C66281">
        <w:t>Механов</w:t>
      </w:r>
      <w:proofErr w:type="spellEnd"/>
      <w:r w:rsidRPr="00C66281">
        <w:t xml:space="preserve"> В.Б. Проектирование процессора ЭАМ на секционированных микропроцессорных БИС. Методические указания – Пенза: ППИ, 1993. </w:t>
      </w:r>
    </w:p>
    <w:p w14:paraId="0A88C51B" w14:textId="77777777" w:rsidR="00C66281" w:rsidRPr="00C66281" w:rsidDel="002A1367" w:rsidRDefault="00C66281">
      <w:pPr>
        <w:pStyle w:val="af"/>
        <w:numPr>
          <w:ilvl w:val="0"/>
          <w:numId w:val="11"/>
        </w:numPr>
        <w:rPr>
          <w:del w:id="30" w:author="Георгий Садовников" w:date="2020-05-28T13:23:00Z"/>
        </w:rPr>
        <w:pPrChange w:id="31" w:author="Георгий Садовников" w:date="2020-05-28T13:23:00Z">
          <w:pPr>
            <w:ind w:left="709"/>
          </w:pPr>
        </w:pPrChange>
      </w:pPr>
    </w:p>
    <w:p w14:paraId="3BFE60FE" w14:textId="77777777" w:rsidR="00C66281" w:rsidRPr="00C66281" w:rsidRDefault="00C66281" w:rsidP="00C66281">
      <w:pPr>
        <w:pStyle w:val="af"/>
        <w:numPr>
          <w:ilvl w:val="0"/>
          <w:numId w:val="12"/>
        </w:numPr>
        <w:rPr>
          <w:ins w:id="32" w:author="Георгий Садовников" w:date="2020-05-28T13:23:00Z"/>
        </w:rPr>
      </w:pPr>
      <w:ins w:id="33" w:author="Георгий Садовников" w:date="2020-05-28T13:23:00Z">
        <w:r w:rsidRPr="00C66281">
          <w:rPr>
            <w:rPrChange w:id="34" w:author="Георгий Садовников" w:date="2020-05-28T13:26:00Z">
              <w:rPr>
                <w:sz w:val="24"/>
                <w:szCs w:val="24"/>
              </w:rPr>
            </w:rPrChange>
          </w:rPr>
          <w:t>Булгаков</w:t>
        </w:r>
      </w:ins>
      <w:ins w:id="35" w:author="Георгий Садовников" w:date="2020-05-28T13:27:00Z">
        <w:r w:rsidRPr="00C66281">
          <w:t xml:space="preserve"> С.С.</w:t>
        </w:r>
      </w:ins>
      <w:ins w:id="36" w:author="Георгий Садовников" w:date="2020-05-28T13:23:00Z">
        <w:r w:rsidRPr="00C66281">
          <w:t>,</w:t>
        </w:r>
      </w:ins>
      <w:ins w:id="37" w:author="Георгий Садовников" w:date="2020-05-28T13:27:00Z">
        <w:r w:rsidRPr="00C66281">
          <w:t xml:space="preserve"> </w:t>
        </w:r>
      </w:ins>
      <w:ins w:id="38" w:author="Георгий Садовников" w:date="2020-05-28T13:23:00Z">
        <w:r w:rsidRPr="00C66281">
          <w:rPr>
            <w:rPrChange w:id="39" w:author="Георгий Садовников" w:date="2020-05-28T13:26:00Z">
              <w:rPr>
                <w:sz w:val="24"/>
                <w:szCs w:val="24"/>
              </w:rPr>
            </w:rPrChange>
          </w:rPr>
          <w:t>Мещеряков</w:t>
        </w:r>
      </w:ins>
      <w:ins w:id="40" w:author="Георгий Садовников" w:date="2020-05-28T13:27:00Z">
        <w:r w:rsidRPr="00C66281">
          <w:t xml:space="preserve"> В.М.</w:t>
        </w:r>
      </w:ins>
      <w:ins w:id="41" w:author="Георгий Садовников" w:date="2020-05-28T13:24:00Z">
        <w:r w:rsidRPr="00C66281">
          <w:t>,</w:t>
        </w:r>
      </w:ins>
      <w:ins w:id="42" w:author="Георгий Садовников" w:date="2020-05-28T13:27:00Z">
        <w:r w:rsidRPr="00C66281">
          <w:t xml:space="preserve"> </w:t>
        </w:r>
      </w:ins>
      <w:ins w:id="43" w:author="Георгий Садовников" w:date="2020-05-28T13:24:00Z">
        <w:r w:rsidRPr="00C66281">
          <w:rPr>
            <w:rPrChange w:id="44" w:author="Георгий Садовников" w:date="2020-05-28T13:26:00Z">
              <w:rPr>
                <w:sz w:val="24"/>
                <w:szCs w:val="24"/>
              </w:rPr>
            </w:rPrChange>
          </w:rPr>
          <w:t>Новоселов</w:t>
        </w:r>
      </w:ins>
      <w:ins w:id="45" w:author="Георгий Садовников" w:date="2020-05-28T13:27:00Z">
        <w:r w:rsidRPr="00C66281">
          <w:t xml:space="preserve"> В.В.</w:t>
        </w:r>
      </w:ins>
      <w:ins w:id="46" w:author="Георгий Садовников" w:date="2020-05-28T13:24:00Z">
        <w:r w:rsidRPr="00C66281">
          <w:t xml:space="preserve">, </w:t>
        </w:r>
        <w:r w:rsidRPr="00C66281">
          <w:rPr>
            <w:rPrChange w:id="47" w:author="Георгий Садовников" w:date="2020-05-28T13:26:00Z">
              <w:rPr>
                <w:sz w:val="24"/>
                <w:szCs w:val="24"/>
              </w:rPr>
            </w:rPrChange>
          </w:rPr>
          <w:t>Шумилов</w:t>
        </w:r>
      </w:ins>
      <w:ins w:id="48" w:author="Георгий Садовников" w:date="2020-05-28T13:26:00Z">
        <w:r w:rsidRPr="00C66281">
          <w:t xml:space="preserve"> </w:t>
        </w:r>
      </w:ins>
      <w:ins w:id="49" w:author="Георгий Садовников" w:date="2020-05-28T13:27:00Z">
        <w:r w:rsidRPr="00C66281">
          <w:t xml:space="preserve">Л.А. </w:t>
        </w:r>
      </w:ins>
      <w:ins w:id="50" w:author="Георгий Садовников" w:date="2020-05-28T13:26:00Z">
        <w:r w:rsidRPr="00C66281">
          <w:t>п</w:t>
        </w:r>
      </w:ins>
      <w:ins w:id="51" w:author="Георгий Садовников" w:date="2020-05-28T13:25:00Z">
        <w:r w:rsidRPr="00C66281">
          <w:rPr>
            <w:rPrChange w:id="52" w:author="Георгий Садовников" w:date="2020-05-28T13:26:00Z">
              <w:rPr>
                <w:sz w:val="24"/>
                <w:szCs w:val="24"/>
              </w:rPr>
            </w:rPrChange>
          </w:rPr>
          <w:t>од ред. Колесникова</w:t>
        </w:r>
      </w:ins>
      <w:ins w:id="53" w:author="Георгий Садовников" w:date="2020-05-28T13:28:00Z">
        <w:r w:rsidRPr="00C66281">
          <w:t xml:space="preserve"> В.Г.</w:t>
        </w:r>
      </w:ins>
      <w:ins w:id="54" w:author="Георгий Садовников" w:date="2020-05-28T13:25:00Z">
        <w:r w:rsidRPr="00C66281">
          <w:rPr>
            <w:rPrChange w:id="55" w:author="Георгий Садовников" w:date="2020-05-28T13:26:00Z">
              <w:rPr>
                <w:sz w:val="24"/>
                <w:szCs w:val="24"/>
              </w:rPr>
            </w:rPrChange>
          </w:rPr>
          <w:t xml:space="preserve"> Проектирование цифровых систем на комплектах </w:t>
        </w:r>
        <w:proofErr w:type="spellStart"/>
        <w:r w:rsidRPr="00C66281">
          <w:rPr>
            <w:rPrChange w:id="56" w:author="Георгий Садовников" w:date="2020-05-28T13:26:00Z"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</w:rPrChange>
          </w:rPr>
          <w:t>микропрограммируемых</w:t>
        </w:r>
        <w:proofErr w:type="spellEnd"/>
        <w:r w:rsidRPr="00C66281">
          <w:rPr>
            <w:rPrChange w:id="57" w:author="Георгий Садовников" w:date="2020-05-28T13:26:00Z"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</w:rPrChange>
          </w:rPr>
          <w:t xml:space="preserve"> БИС - М.: Радио и связь, 1984.</w:t>
        </w:r>
        <w:r>
          <w:t xml:space="preserve">  </w:t>
        </w:r>
      </w:ins>
    </w:p>
    <w:p w14:paraId="28DBD55A" w14:textId="77777777" w:rsidR="00C66281" w:rsidRDefault="00C66281" w:rsidP="00C66281">
      <w:pPr>
        <w:pStyle w:val="af"/>
        <w:ind w:left="567" w:firstLine="0"/>
      </w:pPr>
    </w:p>
    <w:p w14:paraId="1494B8D0" w14:textId="77777777" w:rsidR="002B1E56" w:rsidRDefault="002B1E56">
      <w:pPr>
        <w:rPr>
          <w:sz w:val="28"/>
          <w:szCs w:val="28"/>
        </w:rPr>
      </w:pPr>
      <w:r>
        <w:br w:type="page"/>
      </w:r>
    </w:p>
    <w:p w14:paraId="2882B23F" w14:textId="77777777" w:rsidR="002B1E56" w:rsidRDefault="002B1E56" w:rsidP="002B1E56">
      <w:pPr>
        <w:pStyle w:val="10"/>
      </w:pPr>
      <w:bookmarkStart w:id="58" w:name="_Toc11222243"/>
      <w:bookmarkStart w:id="59" w:name="_Toc11070617"/>
      <w:bookmarkStart w:id="60" w:name="_Toc137563112"/>
      <w:r>
        <w:lastRenderedPageBreak/>
        <w:t>Приложение А. Главная схема алгоритма</w:t>
      </w:r>
      <w:bookmarkEnd w:id="58"/>
      <w:bookmarkEnd w:id="59"/>
      <w:bookmarkEnd w:id="60"/>
    </w:p>
    <w:p w14:paraId="38FCD495" w14:textId="77777777" w:rsidR="002B1E56" w:rsidRDefault="002B1E56" w:rsidP="002B1E56">
      <w:pPr>
        <w:rPr>
          <w:rFonts w:asciiTheme="majorHAnsi" w:eastAsiaTheme="majorEastAsia" w:hAnsiTheme="majorHAnsi" w:cstheme="majorBidi"/>
          <w:b/>
          <w:bCs/>
          <w:sz w:val="32"/>
          <w:szCs w:val="28"/>
        </w:rPr>
      </w:pPr>
      <w:r>
        <w:br w:type="page"/>
      </w:r>
    </w:p>
    <w:p w14:paraId="56742CB9" w14:textId="77777777" w:rsidR="002B1E56" w:rsidRDefault="002B1E56" w:rsidP="002B1E56">
      <w:pPr>
        <w:pStyle w:val="10"/>
      </w:pPr>
      <w:bookmarkStart w:id="61" w:name="_Toc11222244"/>
      <w:bookmarkStart w:id="62" w:name="_Toc11070618"/>
      <w:bookmarkStart w:id="63" w:name="_Toc137563113"/>
      <w:r>
        <w:lastRenderedPageBreak/>
        <w:t>Приложение Б. Диаграммы микропрограммной логики</w:t>
      </w:r>
      <w:bookmarkEnd w:id="61"/>
      <w:bookmarkEnd w:id="62"/>
      <w:bookmarkEnd w:id="63"/>
    </w:p>
    <w:p w14:paraId="41E491D2" w14:textId="77777777" w:rsidR="002B1E56" w:rsidRDefault="002B1E56" w:rsidP="002B1E56">
      <w:pPr>
        <w:pStyle w:val="af"/>
        <w:ind w:firstLine="0"/>
      </w:pPr>
    </w:p>
    <w:p w14:paraId="78BAEC3E" w14:textId="77777777" w:rsidR="00F06E81" w:rsidRPr="00006D8F" w:rsidRDefault="00F06E81" w:rsidP="002B1E56">
      <w:pPr>
        <w:pStyle w:val="af"/>
        <w:ind w:left="567" w:firstLine="0"/>
      </w:pPr>
    </w:p>
    <w:p w14:paraId="36060740" w14:textId="77777777" w:rsidR="00F059B0" w:rsidRPr="00386AA8" w:rsidRDefault="00F059B0" w:rsidP="00F06E81">
      <w:pPr>
        <w:pStyle w:val="af"/>
      </w:pPr>
    </w:p>
    <w:sectPr w:rsidR="00F059B0" w:rsidRPr="00386AA8" w:rsidSect="003306DB">
      <w:pgSz w:w="11906" w:h="16838"/>
      <w:pgMar w:top="851" w:right="851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DABACF" w14:textId="77777777" w:rsidR="00071F71" w:rsidRDefault="00071F71" w:rsidP="0094029F">
      <w:pPr>
        <w:spacing w:before="0" w:after="0" w:line="240" w:lineRule="auto"/>
      </w:pPr>
      <w:r>
        <w:separator/>
      </w:r>
    </w:p>
  </w:endnote>
  <w:endnote w:type="continuationSeparator" w:id="0">
    <w:p w14:paraId="5FEDA2BF" w14:textId="77777777" w:rsidR="00071F71" w:rsidRDefault="00071F71" w:rsidP="0094029F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OST type B">
    <w:altName w:val="Arial"/>
    <w:charset w:val="00"/>
    <w:family w:val="swiss"/>
    <w:pitch w:val="variable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SOCPEUR">
    <w:altName w:val="Arial"/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GOST type A">
    <w:altName w:val="Segoe UI"/>
    <w:charset w:val="00"/>
    <w:family w:val="swiss"/>
    <w:pitch w:val="variable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1961935"/>
      <w:docPartObj>
        <w:docPartGallery w:val="Page Numbers (Bottom of Page)"/>
        <w:docPartUnique/>
      </w:docPartObj>
    </w:sdtPr>
    <w:sdtContent>
      <w:p w14:paraId="61815083" w14:textId="77777777" w:rsidR="00DE245C" w:rsidRDefault="00DE245C" w:rsidP="0094029F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701E7">
          <w:rPr>
            <w:noProof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D3FEC7" w14:textId="77777777" w:rsidR="00071F71" w:rsidRDefault="00071F71" w:rsidP="0094029F">
      <w:pPr>
        <w:spacing w:before="0" w:after="0" w:line="240" w:lineRule="auto"/>
      </w:pPr>
      <w:r>
        <w:separator/>
      </w:r>
    </w:p>
  </w:footnote>
  <w:footnote w:type="continuationSeparator" w:id="0">
    <w:p w14:paraId="00FAD014" w14:textId="77777777" w:rsidR="00071F71" w:rsidRDefault="00071F71" w:rsidP="0094029F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0"/>
    <w:multiLevelType w:val="singleLevel"/>
    <w:tmpl w:val="C560990A"/>
    <w:lvl w:ilvl="0">
      <w:start w:val="1"/>
      <w:numFmt w:val="bullet"/>
      <w:pStyle w:val="a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FFFFFF83"/>
    <w:multiLevelType w:val="singleLevel"/>
    <w:tmpl w:val="106A0F4A"/>
    <w:lvl w:ilvl="0">
      <w:start w:val="1"/>
      <w:numFmt w:val="bullet"/>
      <w:pStyle w:val="2"/>
      <w:lvlText w:val="–"/>
      <w:lvlJc w:val="left"/>
      <w:pPr>
        <w:tabs>
          <w:tab w:val="num" w:pos="1398"/>
        </w:tabs>
        <w:ind w:left="1398" w:hanging="360"/>
      </w:pPr>
      <w:rPr>
        <w:rFonts w:ascii="Times New Roman" w:hAnsi="Times New Roman" w:cs="Times New Roman" w:hint="default"/>
      </w:rPr>
    </w:lvl>
  </w:abstractNum>
  <w:abstractNum w:abstractNumId="2" w15:restartNumberingAfterBreak="0">
    <w:nsid w:val="FFFFFF88"/>
    <w:multiLevelType w:val="singleLevel"/>
    <w:tmpl w:val="67CEC65C"/>
    <w:lvl w:ilvl="0">
      <w:start w:val="1"/>
      <w:numFmt w:val="decimal"/>
      <w:pStyle w:val="5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FFFFFF89"/>
    <w:multiLevelType w:val="singleLevel"/>
    <w:tmpl w:val="7C402D5E"/>
    <w:lvl w:ilvl="0">
      <w:start w:val="1"/>
      <w:numFmt w:val="bullet"/>
      <w:pStyle w:val="a0"/>
      <w:lvlText w:val="–"/>
      <w:lvlJc w:val="left"/>
      <w:pPr>
        <w:tabs>
          <w:tab w:val="num" w:pos="1040"/>
        </w:tabs>
        <w:ind w:left="1040" w:hanging="360"/>
      </w:pPr>
      <w:rPr>
        <w:rFonts w:ascii="Times New Roman" w:hAnsi="Times New Roman" w:cs="Times New Roman" w:hint="default"/>
      </w:rPr>
    </w:lvl>
  </w:abstractNum>
  <w:abstractNum w:abstractNumId="4" w15:restartNumberingAfterBreak="0">
    <w:nsid w:val="1B554F15"/>
    <w:multiLevelType w:val="hybridMultilevel"/>
    <w:tmpl w:val="30B262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3E30F8"/>
    <w:multiLevelType w:val="hybridMultilevel"/>
    <w:tmpl w:val="A93E3BB8"/>
    <w:lvl w:ilvl="0" w:tplc="06E6F70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08F4D34"/>
    <w:multiLevelType w:val="hybridMultilevel"/>
    <w:tmpl w:val="018E0F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CA4284E"/>
    <w:multiLevelType w:val="hybridMultilevel"/>
    <w:tmpl w:val="CBE21D38"/>
    <w:lvl w:ilvl="0" w:tplc="06E6F70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7B942A2"/>
    <w:multiLevelType w:val="multilevel"/>
    <w:tmpl w:val="0ADE2538"/>
    <w:lvl w:ilvl="0">
      <w:start w:val="1"/>
      <w:numFmt w:val="decimal"/>
      <w:pStyle w:val="1"/>
      <w:suff w:val="space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690D7642"/>
    <w:multiLevelType w:val="multilevel"/>
    <w:tmpl w:val="3A36B6CC"/>
    <w:lvl w:ilvl="0">
      <w:start w:val="1"/>
      <w:numFmt w:val="bullet"/>
      <w:lvlRestart w:val="0"/>
      <w:pStyle w:val="21"/>
      <w:lvlText w:val="–"/>
      <w:lvlJc w:val="left"/>
      <w:pPr>
        <w:tabs>
          <w:tab w:val="num" w:pos="1559"/>
        </w:tabs>
        <w:ind w:left="1559" w:hanging="425"/>
      </w:pPr>
    </w:lvl>
    <w:lvl w:ilvl="1">
      <w:start w:val="1"/>
      <w:numFmt w:val="bullet"/>
      <w:lvlText w:val="●"/>
      <w:lvlJc w:val="left"/>
      <w:pPr>
        <w:tabs>
          <w:tab w:val="num" w:pos="1984"/>
        </w:tabs>
        <w:ind w:left="1984" w:hanging="425"/>
      </w:pPr>
    </w:lvl>
    <w:lvl w:ilvl="2">
      <w:start w:val="1"/>
      <w:numFmt w:val="bullet"/>
      <w:lvlText w:val="♦"/>
      <w:lvlJc w:val="left"/>
      <w:pPr>
        <w:tabs>
          <w:tab w:val="num" w:pos="2409"/>
        </w:tabs>
        <w:ind w:left="2409" w:hanging="425"/>
      </w:pPr>
    </w:lvl>
    <w:lvl w:ilvl="3">
      <w:start w:val="1"/>
      <w:numFmt w:val="bullet"/>
      <w:lvlText w:val="■"/>
      <w:lvlJc w:val="left"/>
      <w:pPr>
        <w:tabs>
          <w:tab w:val="num" w:pos="2835"/>
        </w:tabs>
        <w:ind w:left="2835" w:hanging="426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0" w15:restartNumberingAfterBreak="0">
    <w:nsid w:val="708C0DD1"/>
    <w:multiLevelType w:val="hybridMultilevel"/>
    <w:tmpl w:val="74BCF58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7CAB0050"/>
    <w:multiLevelType w:val="hybridMultilevel"/>
    <w:tmpl w:val="5E0C86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DD11A0A"/>
    <w:multiLevelType w:val="hybridMultilevel"/>
    <w:tmpl w:val="60A27CB2"/>
    <w:name w:val="Appendix"/>
    <w:lvl w:ilvl="0" w:tplc="FFFFFFFF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num w:numId="1" w16cid:durableId="1151209790">
    <w:abstractNumId w:val="8"/>
  </w:num>
  <w:num w:numId="2" w16cid:durableId="824009346">
    <w:abstractNumId w:val="7"/>
  </w:num>
  <w:num w:numId="3" w16cid:durableId="1983846055">
    <w:abstractNumId w:val="5"/>
  </w:num>
  <w:num w:numId="4" w16cid:durableId="66810242">
    <w:abstractNumId w:val="3"/>
  </w:num>
  <w:num w:numId="5" w16cid:durableId="1220019852">
    <w:abstractNumId w:val="1"/>
  </w:num>
  <w:num w:numId="6" w16cid:durableId="1447887771">
    <w:abstractNumId w:val="9"/>
  </w:num>
  <w:num w:numId="7" w16cid:durableId="431510360">
    <w:abstractNumId w:val="0"/>
  </w:num>
  <w:num w:numId="8" w16cid:durableId="1886485142">
    <w:abstractNumId w:val="2"/>
  </w:num>
  <w:num w:numId="9" w16cid:durableId="415902850">
    <w:abstractNumId w:val="6"/>
  </w:num>
  <w:num w:numId="10" w16cid:durableId="725686063">
    <w:abstractNumId w:val="10"/>
  </w:num>
  <w:num w:numId="11" w16cid:durableId="1184827287">
    <w:abstractNumId w:val="4"/>
  </w:num>
  <w:num w:numId="12" w16cid:durableId="1026950429">
    <w:abstractNumId w:val="1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06DB"/>
    <w:rsid w:val="0001117B"/>
    <w:rsid w:val="0002076F"/>
    <w:rsid w:val="00027C22"/>
    <w:rsid w:val="0003582B"/>
    <w:rsid w:val="000447C3"/>
    <w:rsid w:val="00050A4C"/>
    <w:rsid w:val="00052DF0"/>
    <w:rsid w:val="00057DE8"/>
    <w:rsid w:val="000715A1"/>
    <w:rsid w:val="00071F71"/>
    <w:rsid w:val="0007415C"/>
    <w:rsid w:val="00084C92"/>
    <w:rsid w:val="000A5870"/>
    <w:rsid w:val="000A67A4"/>
    <w:rsid w:val="000C309A"/>
    <w:rsid w:val="000D0FEB"/>
    <w:rsid w:val="000D6C91"/>
    <w:rsid w:val="000E4C67"/>
    <w:rsid w:val="000F7F2E"/>
    <w:rsid w:val="001027D1"/>
    <w:rsid w:val="0010781C"/>
    <w:rsid w:val="00110A35"/>
    <w:rsid w:val="0011745F"/>
    <w:rsid w:val="001228F4"/>
    <w:rsid w:val="0013100C"/>
    <w:rsid w:val="001360FC"/>
    <w:rsid w:val="001367F9"/>
    <w:rsid w:val="0013753C"/>
    <w:rsid w:val="001432B7"/>
    <w:rsid w:val="00155B24"/>
    <w:rsid w:val="001660F2"/>
    <w:rsid w:val="001701E7"/>
    <w:rsid w:val="0017478C"/>
    <w:rsid w:val="0019020E"/>
    <w:rsid w:val="00195B96"/>
    <w:rsid w:val="001A0ADF"/>
    <w:rsid w:val="001A4ED0"/>
    <w:rsid w:val="001A7909"/>
    <w:rsid w:val="001B630B"/>
    <w:rsid w:val="001C6E55"/>
    <w:rsid w:val="001D26B9"/>
    <w:rsid w:val="001D76B8"/>
    <w:rsid w:val="001E39C7"/>
    <w:rsid w:val="001E6D27"/>
    <w:rsid w:val="001E6E11"/>
    <w:rsid w:val="001F1971"/>
    <w:rsid w:val="00214C49"/>
    <w:rsid w:val="00221972"/>
    <w:rsid w:val="002219AD"/>
    <w:rsid w:val="00234B9E"/>
    <w:rsid w:val="002521C7"/>
    <w:rsid w:val="00263A4C"/>
    <w:rsid w:val="00274701"/>
    <w:rsid w:val="00283BFA"/>
    <w:rsid w:val="00285091"/>
    <w:rsid w:val="002862AE"/>
    <w:rsid w:val="00286608"/>
    <w:rsid w:val="002900FD"/>
    <w:rsid w:val="002A3792"/>
    <w:rsid w:val="002B1E56"/>
    <w:rsid w:val="002B2855"/>
    <w:rsid w:val="002D2D52"/>
    <w:rsid w:val="002D6D06"/>
    <w:rsid w:val="002E73AA"/>
    <w:rsid w:val="002F18AA"/>
    <w:rsid w:val="002F437A"/>
    <w:rsid w:val="00301475"/>
    <w:rsid w:val="0031085D"/>
    <w:rsid w:val="003306DB"/>
    <w:rsid w:val="00330C92"/>
    <w:rsid w:val="00334CE5"/>
    <w:rsid w:val="00343318"/>
    <w:rsid w:val="003456FE"/>
    <w:rsid w:val="0036787C"/>
    <w:rsid w:val="0037456D"/>
    <w:rsid w:val="003869D2"/>
    <w:rsid w:val="00386AA8"/>
    <w:rsid w:val="003A5BB6"/>
    <w:rsid w:val="003B11F0"/>
    <w:rsid w:val="003B67B8"/>
    <w:rsid w:val="003C0F57"/>
    <w:rsid w:val="003C3144"/>
    <w:rsid w:val="003C748A"/>
    <w:rsid w:val="003D19AB"/>
    <w:rsid w:val="003D6C2F"/>
    <w:rsid w:val="003D7BE2"/>
    <w:rsid w:val="003F0C38"/>
    <w:rsid w:val="003F358B"/>
    <w:rsid w:val="003F67FA"/>
    <w:rsid w:val="00405ED3"/>
    <w:rsid w:val="00413048"/>
    <w:rsid w:val="00422558"/>
    <w:rsid w:val="00424B8F"/>
    <w:rsid w:val="00440381"/>
    <w:rsid w:val="0044248E"/>
    <w:rsid w:val="00444339"/>
    <w:rsid w:val="004448AA"/>
    <w:rsid w:val="00444D01"/>
    <w:rsid w:val="00447A9D"/>
    <w:rsid w:val="00447D23"/>
    <w:rsid w:val="0045410A"/>
    <w:rsid w:val="004649F8"/>
    <w:rsid w:val="0048391D"/>
    <w:rsid w:val="00487618"/>
    <w:rsid w:val="0049093D"/>
    <w:rsid w:val="00491B66"/>
    <w:rsid w:val="00494F75"/>
    <w:rsid w:val="004A2607"/>
    <w:rsid w:val="004C25A1"/>
    <w:rsid w:val="004D10F8"/>
    <w:rsid w:val="004D157F"/>
    <w:rsid w:val="004D2AEA"/>
    <w:rsid w:val="004D5E8F"/>
    <w:rsid w:val="004F0FF8"/>
    <w:rsid w:val="004F243D"/>
    <w:rsid w:val="004F6B9F"/>
    <w:rsid w:val="00516C8E"/>
    <w:rsid w:val="00523D7A"/>
    <w:rsid w:val="00527CAD"/>
    <w:rsid w:val="0053379B"/>
    <w:rsid w:val="00536178"/>
    <w:rsid w:val="00536459"/>
    <w:rsid w:val="00537CE1"/>
    <w:rsid w:val="0054255E"/>
    <w:rsid w:val="00554CC9"/>
    <w:rsid w:val="005555CD"/>
    <w:rsid w:val="0056301D"/>
    <w:rsid w:val="005701AF"/>
    <w:rsid w:val="0057143D"/>
    <w:rsid w:val="00573A9D"/>
    <w:rsid w:val="00573B3A"/>
    <w:rsid w:val="00593EF8"/>
    <w:rsid w:val="00594484"/>
    <w:rsid w:val="005A6033"/>
    <w:rsid w:val="005A61C1"/>
    <w:rsid w:val="005B2300"/>
    <w:rsid w:val="005B26EA"/>
    <w:rsid w:val="005B5BF7"/>
    <w:rsid w:val="005B5F87"/>
    <w:rsid w:val="005C30E6"/>
    <w:rsid w:val="005C4610"/>
    <w:rsid w:val="005E0900"/>
    <w:rsid w:val="005E3D8C"/>
    <w:rsid w:val="005E58FE"/>
    <w:rsid w:val="005E5AD4"/>
    <w:rsid w:val="005E6000"/>
    <w:rsid w:val="005E6EB5"/>
    <w:rsid w:val="005F6D10"/>
    <w:rsid w:val="00601765"/>
    <w:rsid w:val="006046D5"/>
    <w:rsid w:val="006077EF"/>
    <w:rsid w:val="00615550"/>
    <w:rsid w:val="00615930"/>
    <w:rsid w:val="00626B3C"/>
    <w:rsid w:val="00643C00"/>
    <w:rsid w:val="00647319"/>
    <w:rsid w:val="0065121A"/>
    <w:rsid w:val="006516F4"/>
    <w:rsid w:val="006551DC"/>
    <w:rsid w:val="00655D89"/>
    <w:rsid w:val="0066538A"/>
    <w:rsid w:val="006706AA"/>
    <w:rsid w:val="00671651"/>
    <w:rsid w:val="00681729"/>
    <w:rsid w:val="00693C91"/>
    <w:rsid w:val="006A55AC"/>
    <w:rsid w:val="006A66E0"/>
    <w:rsid w:val="006B1420"/>
    <w:rsid w:val="006C4FE8"/>
    <w:rsid w:val="006D123C"/>
    <w:rsid w:val="006D511A"/>
    <w:rsid w:val="006D7622"/>
    <w:rsid w:val="006D7B7B"/>
    <w:rsid w:val="006E1639"/>
    <w:rsid w:val="006E740C"/>
    <w:rsid w:val="006E77E0"/>
    <w:rsid w:val="006F3F4B"/>
    <w:rsid w:val="006F446A"/>
    <w:rsid w:val="0070386E"/>
    <w:rsid w:val="00703FD8"/>
    <w:rsid w:val="00722827"/>
    <w:rsid w:val="007230B2"/>
    <w:rsid w:val="00726A0C"/>
    <w:rsid w:val="00735615"/>
    <w:rsid w:val="007418C9"/>
    <w:rsid w:val="00741B84"/>
    <w:rsid w:val="0075257E"/>
    <w:rsid w:val="00761BCA"/>
    <w:rsid w:val="00771B41"/>
    <w:rsid w:val="0077205E"/>
    <w:rsid w:val="0077509F"/>
    <w:rsid w:val="007825C5"/>
    <w:rsid w:val="00782C1A"/>
    <w:rsid w:val="0079414A"/>
    <w:rsid w:val="007976E1"/>
    <w:rsid w:val="007A33FD"/>
    <w:rsid w:val="007C31AB"/>
    <w:rsid w:val="007C5CFF"/>
    <w:rsid w:val="007D13E9"/>
    <w:rsid w:val="007D41DD"/>
    <w:rsid w:val="007D705C"/>
    <w:rsid w:val="007E29A1"/>
    <w:rsid w:val="007E3F19"/>
    <w:rsid w:val="007E47E0"/>
    <w:rsid w:val="007E6191"/>
    <w:rsid w:val="007F294B"/>
    <w:rsid w:val="007F6297"/>
    <w:rsid w:val="007F7D43"/>
    <w:rsid w:val="00822495"/>
    <w:rsid w:val="008241EA"/>
    <w:rsid w:val="00824DF2"/>
    <w:rsid w:val="00845007"/>
    <w:rsid w:val="00850915"/>
    <w:rsid w:val="00865A89"/>
    <w:rsid w:val="0087497D"/>
    <w:rsid w:val="0088706B"/>
    <w:rsid w:val="00893311"/>
    <w:rsid w:val="00896ED7"/>
    <w:rsid w:val="008A6307"/>
    <w:rsid w:val="008B004D"/>
    <w:rsid w:val="008B66D7"/>
    <w:rsid w:val="008C629F"/>
    <w:rsid w:val="008D2DEB"/>
    <w:rsid w:val="008D3F05"/>
    <w:rsid w:val="008E4BA4"/>
    <w:rsid w:val="008F1729"/>
    <w:rsid w:val="008F37C8"/>
    <w:rsid w:val="008F5D47"/>
    <w:rsid w:val="00903433"/>
    <w:rsid w:val="0092519A"/>
    <w:rsid w:val="009348C0"/>
    <w:rsid w:val="009349FD"/>
    <w:rsid w:val="00934D60"/>
    <w:rsid w:val="0094029F"/>
    <w:rsid w:val="00950C40"/>
    <w:rsid w:val="00953CB1"/>
    <w:rsid w:val="0095596A"/>
    <w:rsid w:val="00956B22"/>
    <w:rsid w:val="0096748C"/>
    <w:rsid w:val="00980784"/>
    <w:rsid w:val="009823C7"/>
    <w:rsid w:val="0098260D"/>
    <w:rsid w:val="0098427B"/>
    <w:rsid w:val="00997A26"/>
    <w:rsid w:val="009A58BC"/>
    <w:rsid w:val="009B2904"/>
    <w:rsid w:val="009B5785"/>
    <w:rsid w:val="009B60BB"/>
    <w:rsid w:val="009E01C5"/>
    <w:rsid w:val="009F71A0"/>
    <w:rsid w:val="00A078DE"/>
    <w:rsid w:val="00A15817"/>
    <w:rsid w:val="00A22ED8"/>
    <w:rsid w:val="00A2635B"/>
    <w:rsid w:val="00A266BE"/>
    <w:rsid w:val="00A30BAE"/>
    <w:rsid w:val="00A32526"/>
    <w:rsid w:val="00A44D99"/>
    <w:rsid w:val="00A4721D"/>
    <w:rsid w:val="00A47B56"/>
    <w:rsid w:val="00A55C0E"/>
    <w:rsid w:val="00A62C9F"/>
    <w:rsid w:val="00A73968"/>
    <w:rsid w:val="00A76C5D"/>
    <w:rsid w:val="00A859C0"/>
    <w:rsid w:val="00A87AC0"/>
    <w:rsid w:val="00A91A17"/>
    <w:rsid w:val="00A94E5C"/>
    <w:rsid w:val="00A97283"/>
    <w:rsid w:val="00A97DB6"/>
    <w:rsid w:val="00AA3C85"/>
    <w:rsid w:val="00AA4168"/>
    <w:rsid w:val="00AA7549"/>
    <w:rsid w:val="00AB3A5A"/>
    <w:rsid w:val="00AD4A88"/>
    <w:rsid w:val="00AD60D3"/>
    <w:rsid w:val="00AE0D73"/>
    <w:rsid w:val="00AE6067"/>
    <w:rsid w:val="00AF3B95"/>
    <w:rsid w:val="00B011FA"/>
    <w:rsid w:val="00B015F1"/>
    <w:rsid w:val="00B027E7"/>
    <w:rsid w:val="00B0362C"/>
    <w:rsid w:val="00B05BD6"/>
    <w:rsid w:val="00B061EB"/>
    <w:rsid w:val="00B12023"/>
    <w:rsid w:val="00B21C56"/>
    <w:rsid w:val="00B21FC1"/>
    <w:rsid w:val="00B227DC"/>
    <w:rsid w:val="00B32578"/>
    <w:rsid w:val="00B3767F"/>
    <w:rsid w:val="00B7109E"/>
    <w:rsid w:val="00B77F34"/>
    <w:rsid w:val="00B925E4"/>
    <w:rsid w:val="00BB224D"/>
    <w:rsid w:val="00BB3E81"/>
    <w:rsid w:val="00BC35BA"/>
    <w:rsid w:val="00BD5293"/>
    <w:rsid w:val="00BD5484"/>
    <w:rsid w:val="00BD6798"/>
    <w:rsid w:val="00BE536F"/>
    <w:rsid w:val="00BF3746"/>
    <w:rsid w:val="00C10A4B"/>
    <w:rsid w:val="00C2029A"/>
    <w:rsid w:val="00C2237C"/>
    <w:rsid w:val="00C32EAF"/>
    <w:rsid w:val="00C32ECC"/>
    <w:rsid w:val="00C4360C"/>
    <w:rsid w:val="00C54410"/>
    <w:rsid w:val="00C66281"/>
    <w:rsid w:val="00C66AEF"/>
    <w:rsid w:val="00C722C6"/>
    <w:rsid w:val="00C73DAB"/>
    <w:rsid w:val="00C746E0"/>
    <w:rsid w:val="00C876C3"/>
    <w:rsid w:val="00CA0903"/>
    <w:rsid w:val="00CB2FD3"/>
    <w:rsid w:val="00CB4611"/>
    <w:rsid w:val="00CC1E93"/>
    <w:rsid w:val="00CC2FFA"/>
    <w:rsid w:val="00CC56F1"/>
    <w:rsid w:val="00CD4A9A"/>
    <w:rsid w:val="00CD7563"/>
    <w:rsid w:val="00D00946"/>
    <w:rsid w:val="00D07045"/>
    <w:rsid w:val="00D1239C"/>
    <w:rsid w:val="00D13446"/>
    <w:rsid w:val="00D2041A"/>
    <w:rsid w:val="00D20808"/>
    <w:rsid w:val="00D21B78"/>
    <w:rsid w:val="00D22E79"/>
    <w:rsid w:val="00D339E0"/>
    <w:rsid w:val="00D403CE"/>
    <w:rsid w:val="00D465C6"/>
    <w:rsid w:val="00D65D88"/>
    <w:rsid w:val="00D66EF7"/>
    <w:rsid w:val="00D7467E"/>
    <w:rsid w:val="00D766F2"/>
    <w:rsid w:val="00D771C5"/>
    <w:rsid w:val="00D80152"/>
    <w:rsid w:val="00D93BE3"/>
    <w:rsid w:val="00DA721A"/>
    <w:rsid w:val="00DB59D1"/>
    <w:rsid w:val="00DC05A8"/>
    <w:rsid w:val="00DE245C"/>
    <w:rsid w:val="00E01587"/>
    <w:rsid w:val="00E02805"/>
    <w:rsid w:val="00E032F5"/>
    <w:rsid w:val="00E16A18"/>
    <w:rsid w:val="00E24647"/>
    <w:rsid w:val="00E2583D"/>
    <w:rsid w:val="00E26723"/>
    <w:rsid w:val="00E31908"/>
    <w:rsid w:val="00E34EAC"/>
    <w:rsid w:val="00E37D69"/>
    <w:rsid w:val="00E438E0"/>
    <w:rsid w:val="00E52BB5"/>
    <w:rsid w:val="00E6054F"/>
    <w:rsid w:val="00E70CC6"/>
    <w:rsid w:val="00E86760"/>
    <w:rsid w:val="00E90B75"/>
    <w:rsid w:val="00E9175C"/>
    <w:rsid w:val="00E9206F"/>
    <w:rsid w:val="00E95FB3"/>
    <w:rsid w:val="00E96D56"/>
    <w:rsid w:val="00E97B83"/>
    <w:rsid w:val="00EA3521"/>
    <w:rsid w:val="00EB0ECC"/>
    <w:rsid w:val="00EC25CF"/>
    <w:rsid w:val="00ED26A0"/>
    <w:rsid w:val="00ED4D32"/>
    <w:rsid w:val="00EE3E04"/>
    <w:rsid w:val="00EE7527"/>
    <w:rsid w:val="00EF0AA8"/>
    <w:rsid w:val="00EF507E"/>
    <w:rsid w:val="00F00DB7"/>
    <w:rsid w:val="00F059B0"/>
    <w:rsid w:val="00F06E81"/>
    <w:rsid w:val="00F131D2"/>
    <w:rsid w:val="00F31BEF"/>
    <w:rsid w:val="00F55C06"/>
    <w:rsid w:val="00F611C1"/>
    <w:rsid w:val="00F7192F"/>
    <w:rsid w:val="00F90F74"/>
    <w:rsid w:val="00FA39B4"/>
    <w:rsid w:val="00FA5B6B"/>
    <w:rsid w:val="00FB7AF0"/>
    <w:rsid w:val="00FC1602"/>
    <w:rsid w:val="00FC48EC"/>
    <w:rsid w:val="00FD2F88"/>
    <w:rsid w:val="00FF2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2"/>
    </o:shapelayout>
  </w:shapeDefaults>
  <w:decimalSymbol w:val=","/>
  <w:listSeparator w:val=";"/>
  <w14:docId w14:val="193ED15C"/>
  <w15:docId w15:val="{0C6D7518-1042-4E56-B3C5-C011DBBEB2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before="360" w:after="240"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0" w:unhideWhenUsed="1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nhideWhenUsed="1"/>
    <w:lsdException w:name="macro" w:semiHidden="1" w:uiPriority="0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iPriority="0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iPriority="0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iPriority="0" w:unhideWhenUsed="1"/>
    <w:lsdException w:name="List Continue 2" w:semiHidden="1" w:uiPriority="0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iPriority="0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iPriority="0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iPriority="0" w:unhideWhenUsed="1"/>
    <w:lsdException w:name="Table Grid 6" w:semiHidden="1" w:unhideWhenUsed="1"/>
    <w:lsdException w:name="Table Grid 7" w:semiHidden="1" w:uiPriority="0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iPriority="0" w:unhideWhenUsed="1"/>
    <w:lsdException w:name="Table 3D effects 3" w:semiHidden="1" w:uiPriority="0" w:unhideWhenUsed="1"/>
    <w:lsdException w:name="Table Contemporary" w:semiHidden="1" w:unhideWhenUsed="1"/>
    <w:lsdException w:name="Table Elegant" w:semiHidden="1" w:uiPriority="0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iPriority="0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3306DB"/>
  </w:style>
  <w:style w:type="paragraph" w:styleId="10">
    <w:name w:val="heading 1"/>
    <w:basedOn w:val="a1"/>
    <w:next w:val="a1"/>
    <w:link w:val="11"/>
    <w:qFormat/>
    <w:rsid w:val="00B77F34"/>
    <w:pPr>
      <w:keepNext/>
      <w:keepLines/>
      <w:spacing w:before="120" w:after="120"/>
      <w:outlineLvl w:val="0"/>
    </w:pPr>
    <w:rPr>
      <w:rFonts w:asciiTheme="majorHAnsi" w:eastAsiaTheme="majorEastAsia" w:hAnsiTheme="majorHAnsi" w:cstheme="majorBidi"/>
      <w:b/>
      <w:bCs/>
      <w:sz w:val="32"/>
      <w:szCs w:val="28"/>
    </w:rPr>
  </w:style>
  <w:style w:type="paragraph" w:styleId="22">
    <w:name w:val="heading 2"/>
    <w:basedOn w:val="a1"/>
    <w:next w:val="a1"/>
    <w:link w:val="23"/>
    <w:unhideWhenUsed/>
    <w:qFormat/>
    <w:rsid w:val="00B77F34"/>
    <w:pPr>
      <w:keepNext/>
      <w:keepLines/>
      <w:spacing w:before="120" w:after="120"/>
      <w:outlineLvl w:val="1"/>
    </w:pPr>
    <w:rPr>
      <w:rFonts w:asciiTheme="majorHAnsi" w:eastAsiaTheme="majorEastAsia" w:hAnsiTheme="majorHAnsi" w:cstheme="majorBidi"/>
      <w:b/>
      <w:bCs/>
      <w:sz w:val="28"/>
      <w:szCs w:val="26"/>
    </w:rPr>
  </w:style>
  <w:style w:type="paragraph" w:styleId="3">
    <w:name w:val="heading 3"/>
    <w:basedOn w:val="a1"/>
    <w:next w:val="a1"/>
    <w:link w:val="30"/>
    <w:unhideWhenUsed/>
    <w:qFormat/>
    <w:rsid w:val="007D41D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qFormat/>
    <w:rsid w:val="00761BCA"/>
    <w:pPr>
      <w:keepNext/>
      <w:keepLines/>
      <w:spacing w:before="240" w:line="240" w:lineRule="auto"/>
      <w:ind w:left="680" w:firstLine="0"/>
      <w:jc w:val="left"/>
      <w:outlineLvl w:val="3"/>
    </w:pPr>
    <w:rPr>
      <w:rFonts w:eastAsia="Times New Roman"/>
      <w:lang w:eastAsia="ru-RU"/>
    </w:rPr>
  </w:style>
  <w:style w:type="paragraph" w:styleId="50">
    <w:name w:val="heading 5"/>
    <w:basedOn w:val="a1"/>
    <w:next w:val="a1"/>
    <w:link w:val="51"/>
    <w:qFormat/>
    <w:rsid w:val="00761BCA"/>
    <w:pPr>
      <w:keepNext/>
      <w:spacing w:before="0" w:after="0" w:line="480" w:lineRule="exact"/>
      <w:ind w:left="284" w:right="284" w:firstLine="0"/>
      <w:jc w:val="center"/>
      <w:outlineLvl w:val="4"/>
    </w:pPr>
    <w:rPr>
      <w:rFonts w:ascii="GOST type B" w:eastAsia="Times New Roman" w:hAnsi="GOST type B"/>
      <w:i/>
      <w:sz w:val="40"/>
      <w:szCs w:val="28"/>
      <w:lang w:eastAsia="ru-RU"/>
    </w:rPr>
  </w:style>
  <w:style w:type="paragraph" w:styleId="6">
    <w:name w:val="heading 6"/>
    <w:basedOn w:val="a1"/>
    <w:next w:val="a1"/>
    <w:link w:val="60"/>
    <w:qFormat/>
    <w:rsid w:val="00761BCA"/>
    <w:pPr>
      <w:keepNext/>
      <w:spacing w:before="0" w:after="0" w:line="480" w:lineRule="exact"/>
      <w:ind w:left="284" w:right="284" w:firstLine="0"/>
      <w:outlineLvl w:val="5"/>
    </w:pPr>
    <w:rPr>
      <w:rFonts w:ascii="GOST type B" w:eastAsia="Times New Roman" w:hAnsi="GOST type B"/>
      <w:i/>
      <w:sz w:val="36"/>
      <w:szCs w:val="28"/>
      <w:lang w:eastAsia="ru-RU"/>
    </w:rPr>
  </w:style>
  <w:style w:type="paragraph" w:styleId="7">
    <w:name w:val="heading 7"/>
    <w:basedOn w:val="a1"/>
    <w:next w:val="a1"/>
    <w:link w:val="70"/>
    <w:qFormat/>
    <w:rsid w:val="00761BCA"/>
    <w:pPr>
      <w:keepNext/>
      <w:spacing w:before="0" w:after="0" w:line="360" w:lineRule="exact"/>
      <w:ind w:left="284" w:right="57" w:firstLine="0"/>
      <w:jc w:val="center"/>
      <w:outlineLvl w:val="6"/>
    </w:pPr>
    <w:rPr>
      <w:rFonts w:ascii="GOST type B" w:eastAsia="Times New Roman" w:hAnsi="GOST type B"/>
      <w:i/>
      <w:sz w:val="40"/>
      <w:szCs w:val="28"/>
      <w:lang w:eastAsia="ru-R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5">
    <w:name w:val="Титульный лист :: Обычный"/>
    <w:link w:val="a6"/>
    <w:qFormat/>
    <w:rsid w:val="00447A9D"/>
    <w:pPr>
      <w:spacing w:before="0" w:after="0"/>
      <w:ind w:firstLine="0"/>
      <w:contextualSpacing/>
      <w:jc w:val="center"/>
    </w:pPr>
    <w:rPr>
      <w:sz w:val="28"/>
      <w:szCs w:val="28"/>
    </w:rPr>
  </w:style>
  <w:style w:type="paragraph" w:customStyle="1" w:styleId="a7">
    <w:name w:val="Титульный лист :: Заголовок"/>
    <w:link w:val="a8"/>
    <w:qFormat/>
    <w:rsid w:val="00447A9D"/>
    <w:pPr>
      <w:spacing w:before="4000" w:after="0"/>
      <w:ind w:firstLine="0"/>
      <w:jc w:val="center"/>
    </w:pPr>
    <w:rPr>
      <w:b/>
      <w:sz w:val="36"/>
      <w:szCs w:val="36"/>
    </w:rPr>
  </w:style>
  <w:style w:type="character" w:customStyle="1" w:styleId="a6">
    <w:name w:val="Титульный лист :: Обычный Знак"/>
    <w:basedOn w:val="a2"/>
    <w:link w:val="a5"/>
    <w:rsid w:val="00447A9D"/>
    <w:rPr>
      <w:sz w:val="28"/>
      <w:szCs w:val="28"/>
    </w:rPr>
  </w:style>
  <w:style w:type="paragraph" w:customStyle="1" w:styleId="a9">
    <w:name w:val="Титульный лист :: Подпись"/>
    <w:link w:val="aa"/>
    <w:qFormat/>
    <w:rsid w:val="00447A9D"/>
    <w:pPr>
      <w:spacing w:before="2600" w:after="0"/>
      <w:ind w:firstLine="0"/>
      <w:contextualSpacing/>
      <w:jc w:val="right"/>
    </w:pPr>
    <w:rPr>
      <w:sz w:val="28"/>
      <w:szCs w:val="28"/>
    </w:rPr>
  </w:style>
  <w:style w:type="character" w:customStyle="1" w:styleId="a8">
    <w:name w:val="Титульный лист :: Заголовок Знак"/>
    <w:basedOn w:val="a6"/>
    <w:link w:val="a7"/>
    <w:rsid w:val="00447A9D"/>
    <w:rPr>
      <w:b/>
      <w:sz w:val="36"/>
      <w:szCs w:val="36"/>
    </w:rPr>
  </w:style>
  <w:style w:type="paragraph" w:customStyle="1" w:styleId="ab">
    <w:name w:val="Титульный лист :: Подвал"/>
    <w:link w:val="ac"/>
    <w:qFormat/>
    <w:rsid w:val="00447A9D"/>
    <w:pPr>
      <w:spacing w:before="2600" w:after="0"/>
      <w:ind w:firstLine="0"/>
      <w:contextualSpacing/>
      <w:jc w:val="center"/>
    </w:pPr>
    <w:rPr>
      <w:sz w:val="28"/>
      <w:szCs w:val="28"/>
    </w:rPr>
  </w:style>
  <w:style w:type="character" w:customStyle="1" w:styleId="aa">
    <w:name w:val="Титульный лист :: Подпись Знак"/>
    <w:basedOn w:val="a6"/>
    <w:link w:val="a9"/>
    <w:rsid w:val="00447A9D"/>
    <w:rPr>
      <w:sz w:val="28"/>
      <w:szCs w:val="28"/>
    </w:rPr>
  </w:style>
  <w:style w:type="character" w:customStyle="1" w:styleId="11">
    <w:name w:val="Заголовок 1 Знак"/>
    <w:basedOn w:val="a2"/>
    <w:link w:val="10"/>
    <w:rsid w:val="00B77F34"/>
    <w:rPr>
      <w:rFonts w:asciiTheme="majorHAnsi" w:eastAsiaTheme="majorEastAsia" w:hAnsiTheme="majorHAnsi" w:cstheme="majorBidi"/>
      <w:b/>
      <w:bCs/>
      <w:sz w:val="32"/>
      <w:szCs w:val="28"/>
    </w:rPr>
  </w:style>
  <w:style w:type="character" w:customStyle="1" w:styleId="ac">
    <w:name w:val="Титульный лист :: Подвал Знак"/>
    <w:basedOn w:val="a6"/>
    <w:link w:val="ab"/>
    <w:rsid w:val="00447A9D"/>
    <w:rPr>
      <w:sz w:val="28"/>
      <w:szCs w:val="28"/>
    </w:rPr>
  </w:style>
  <w:style w:type="paragraph" w:styleId="ad">
    <w:name w:val="TOC Heading"/>
    <w:basedOn w:val="10"/>
    <w:next w:val="a1"/>
    <w:link w:val="ae"/>
    <w:uiPriority w:val="39"/>
    <w:unhideWhenUsed/>
    <w:qFormat/>
    <w:rsid w:val="00997A26"/>
    <w:pPr>
      <w:spacing w:line="276" w:lineRule="auto"/>
      <w:ind w:firstLine="0"/>
      <w:jc w:val="left"/>
      <w:outlineLvl w:val="9"/>
    </w:pPr>
  </w:style>
  <w:style w:type="paragraph" w:styleId="24">
    <w:name w:val="toc 2"/>
    <w:next w:val="af"/>
    <w:autoRedefine/>
    <w:uiPriority w:val="39"/>
    <w:unhideWhenUsed/>
    <w:qFormat/>
    <w:rsid w:val="00386AA8"/>
    <w:pPr>
      <w:spacing w:before="0" w:after="0"/>
      <w:ind w:left="709" w:firstLine="0"/>
      <w:jc w:val="left"/>
    </w:pPr>
    <w:rPr>
      <w:rFonts w:eastAsiaTheme="minorEastAsia" w:cstheme="minorBidi"/>
      <w:sz w:val="28"/>
      <w:szCs w:val="22"/>
    </w:rPr>
  </w:style>
  <w:style w:type="paragraph" w:styleId="12">
    <w:name w:val="toc 1"/>
    <w:next w:val="af"/>
    <w:autoRedefine/>
    <w:uiPriority w:val="39"/>
    <w:unhideWhenUsed/>
    <w:qFormat/>
    <w:rsid w:val="00386AA8"/>
    <w:pPr>
      <w:tabs>
        <w:tab w:val="right" w:leader="dot" w:pos="9627"/>
      </w:tabs>
      <w:spacing w:before="0" w:after="0"/>
      <w:ind w:firstLine="0"/>
      <w:jc w:val="left"/>
    </w:pPr>
    <w:rPr>
      <w:rFonts w:eastAsiaTheme="minorEastAsia" w:cstheme="minorBidi"/>
      <w:sz w:val="28"/>
      <w:szCs w:val="22"/>
    </w:rPr>
  </w:style>
  <w:style w:type="paragraph" w:styleId="31">
    <w:name w:val="toc 3"/>
    <w:basedOn w:val="a1"/>
    <w:next w:val="a1"/>
    <w:autoRedefine/>
    <w:unhideWhenUsed/>
    <w:qFormat/>
    <w:rsid w:val="00997A26"/>
    <w:pPr>
      <w:spacing w:before="0" w:after="100" w:line="276" w:lineRule="auto"/>
      <w:ind w:left="44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af0">
    <w:name w:val="Balloon Text"/>
    <w:basedOn w:val="a1"/>
    <w:link w:val="af1"/>
    <w:unhideWhenUsed/>
    <w:rsid w:val="00997A26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2"/>
    <w:link w:val="af0"/>
    <w:rsid w:val="00997A26"/>
    <w:rPr>
      <w:rFonts w:ascii="Tahoma" w:hAnsi="Tahoma" w:cs="Tahoma"/>
      <w:sz w:val="16"/>
      <w:szCs w:val="16"/>
    </w:rPr>
  </w:style>
  <w:style w:type="paragraph" w:customStyle="1" w:styleId="af2">
    <w:name w:val="Содержание :: Заголовок"/>
    <w:link w:val="af3"/>
    <w:qFormat/>
    <w:rsid w:val="00997A26"/>
    <w:pPr>
      <w:jc w:val="center"/>
    </w:pPr>
    <w:rPr>
      <w:rFonts w:ascii="Arial" w:eastAsiaTheme="majorEastAsia" w:hAnsi="Arial" w:cs="Arial"/>
      <w:b/>
      <w:bCs/>
      <w:color w:val="000000" w:themeColor="text1"/>
      <w:sz w:val="32"/>
      <w:szCs w:val="32"/>
    </w:rPr>
  </w:style>
  <w:style w:type="paragraph" w:customStyle="1" w:styleId="13">
    <w:name w:val="Основная часть :: Заголовок 1"/>
    <w:link w:val="14"/>
    <w:qFormat/>
    <w:rsid w:val="00E52BB5"/>
    <w:pPr>
      <w:keepNext/>
      <w:spacing w:before="0"/>
      <w:ind w:firstLine="0"/>
      <w:jc w:val="center"/>
    </w:pPr>
    <w:rPr>
      <w:rFonts w:ascii="Arial" w:hAnsi="Arial" w:cs="Arial"/>
      <w:b/>
      <w:sz w:val="32"/>
      <w:szCs w:val="28"/>
    </w:rPr>
  </w:style>
  <w:style w:type="character" w:customStyle="1" w:styleId="ae">
    <w:name w:val="Заголовок оглавления Знак"/>
    <w:basedOn w:val="11"/>
    <w:link w:val="ad"/>
    <w:uiPriority w:val="39"/>
    <w:rsid w:val="00997A26"/>
    <w:rPr>
      <w:rFonts w:asciiTheme="majorHAnsi" w:eastAsiaTheme="majorEastAsia" w:hAnsiTheme="majorHAnsi" w:cstheme="majorBidi"/>
      <w:b/>
      <w:bCs/>
      <w:sz w:val="32"/>
      <w:szCs w:val="28"/>
    </w:rPr>
  </w:style>
  <w:style w:type="character" w:customStyle="1" w:styleId="af3">
    <w:name w:val="Содержание :: Заголовок Знак"/>
    <w:basedOn w:val="ae"/>
    <w:link w:val="af2"/>
    <w:rsid w:val="00997A26"/>
    <w:rPr>
      <w:rFonts w:asciiTheme="majorHAnsi" w:eastAsiaTheme="majorEastAsia" w:hAnsiTheme="majorHAnsi" w:cstheme="majorBidi"/>
      <w:b/>
      <w:bCs/>
      <w:sz w:val="32"/>
      <w:szCs w:val="28"/>
    </w:rPr>
  </w:style>
  <w:style w:type="paragraph" w:customStyle="1" w:styleId="af">
    <w:name w:val="Основная часть :: Текст"/>
    <w:link w:val="af4"/>
    <w:qFormat/>
    <w:rsid w:val="00447A9D"/>
    <w:pPr>
      <w:spacing w:before="0" w:after="120"/>
    </w:pPr>
    <w:rPr>
      <w:sz w:val="28"/>
      <w:szCs w:val="28"/>
    </w:rPr>
  </w:style>
  <w:style w:type="character" w:customStyle="1" w:styleId="14">
    <w:name w:val="Основная часть :: Заголовок 1 Знак"/>
    <w:basedOn w:val="a6"/>
    <w:link w:val="13"/>
    <w:rsid w:val="00E52BB5"/>
    <w:rPr>
      <w:rFonts w:ascii="Arial" w:hAnsi="Arial" w:cs="Arial"/>
      <w:b/>
      <w:sz w:val="32"/>
      <w:szCs w:val="28"/>
    </w:rPr>
  </w:style>
  <w:style w:type="paragraph" w:customStyle="1" w:styleId="1">
    <w:name w:val="Основная часть :: Заголовок 1 с нумерацией"/>
    <w:basedOn w:val="13"/>
    <w:link w:val="15"/>
    <w:qFormat/>
    <w:rsid w:val="00E52BB5"/>
    <w:pPr>
      <w:numPr>
        <w:numId w:val="1"/>
      </w:numPr>
      <w:jc w:val="left"/>
    </w:pPr>
  </w:style>
  <w:style w:type="character" w:customStyle="1" w:styleId="af4">
    <w:name w:val="Основная часть :: Текст Знак"/>
    <w:basedOn w:val="a2"/>
    <w:link w:val="af"/>
    <w:rsid w:val="00447A9D"/>
    <w:rPr>
      <w:sz w:val="28"/>
      <w:szCs w:val="28"/>
    </w:rPr>
  </w:style>
  <w:style w:type="paragraph" w:customStyle="1" w:styleId="20">
    <w:name w:val="Основная часть :: Заголовок 2 с нумерацией"/>
    <w:next w:val="af"/>
    <w:link w:val="25"/>
    <w:qFormat/>
    <w:rsid w:val="0017478C"/>
    <w:pPr>
      <w:numPr>
        <w:ilvl w:val="1"/>
        <w:numId w:val="1"/>
      </w:numPr>
      <w:jc w:val="left"/>
    </w:pPr>
    <w:rPr>
      <w:rFonts w:ascii="Arial" w:hAnsi="Arial" w:cs="Arial"/>
      <w:sz w:val="32"/>
      <w:szCs w:val="28"/>
    </w:rPr>
  </w:style>
  <w:style w:type="character" w:customStyle="1" w:styleId="15">
    <w:name w:val="Основная часть :: Заголовок 1 с нумерацией Знак"/>
    <w:basedOn w:val="14"/>
    <w:link w:val="1"/>
    <w:rsid w:val="00E52BB5"/>
    <w:rPr>
      <w:rFonts w:ascii="Arial" w:hAnsi="Arial" w:cs="Arial"/>
      <w:b/>
      <w:sz w:val="32"/>
      <w:szCs w:val="28"/>
    </w:rPr>
  </w:style>
  <w:style w:type="character" w:customStyle="1" w:styleId="23">
    <w:name w:val="Заголовок 2 Знак"/>
    <w:basedOn w:val="a2"/>
    <w:link w:val="22"/>
    <w:rsid w:val="00B77F34"/>
    <w:rPr>
      <w:rFonts w:asciiTheme="majorHAnsi" w:eastAsiaTheme="majorEastAsia" w:hAnsiTheme="majorHAnsi" w:cstheme="majorBidi"/>
      <w:b/>
      <w:bCs/>
      <w:sz w:val="28"/>
      <w:szCs w:val="26"/>
    </w:rPr>
  </w:style>
  <w:style w:type="character" w:customStyle="1" w:styleId="25">
    <w:name w:val="Основная часть :: Заголовок 2 с нумерацией Знак"/>
    <w:basedOn w:val="15"/>
    <w:link w:val="20"/>
    <w:rsid w:val="0017478C"/>
    <w:rPr>
      <w:rFonts w:ascii="Arial" w:hAnsi="Arial" w:cs="Arial"/>
      <w:b w:val="0"/>
      <w:sz w:val="32"/>
      <w:szCs w:val="28"/>
    </w:rPr>
  </w:style>
  <w:style w:type="character" w:customStyle="1" w:styleId="30">
    <w:name w:val="Заголовок 3 Знак"/>
    <w:basedOn w:val="a2"/>
    <w:link w:val="3"/>
    <w:rsid w:val="007D41D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f5">
    <w:name w:val="Document Map"/>
    <w:basedOn w:val="a1"/>
    <w:link w:val="af6"/>
    <w:unhideWhenUsed/>
    <w:rsid w:val="004D5E8F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2"/>
    <w:link w:val="af5"/>
    <w:rsid w:val="004D5E8F"/>
    <w:rPr>
      <w:rFonts w:ascii="Tahoma" w:hAnsi="Tahoma" w:cs="Tahoma"/>
      <w:sz w:val="16"/>
      <w:szCs w:val="16"/>
    </w:rPr>
  </w:style>
  <w:style w:type="paragraph" w:styleId="af7">
    <w:name w:val="List Paragraph"/>
    <w:basedOn w:val="a1"/>
    <w:qFormat/>
    <w:rsid w:val="004D5E8F"/>
    <w:pPr>
      <w:ind w:left="720"/>
      <w:contextualSpacing/>
    </w:pPr>
  </w:style>
  <w:style w:type="paragraph" w:customStyle="1" w:styleId="af8">
    <w:name w:val="Название таблицы"/>
    <w:basedOn w:val="a1"/>
    <w:next w:val="a1"/>
    <w:rsid w:val="00B32578"/>
    <w:pPr>
      <w:keepNext/>
      <w:keepLines/>
      <w:spacing w:before="0" w:after="0" w:line="240" w:lineRule="auto"/>
      <w:ind w:firstLine="0"/>
      <w:jc w:val="center"/>
    </w:pPr>
    <w:rPr>
      <w:rFonts w:eastAsia="Times New Roman"/>
      <w:b/>
      <w:lang w:eastAsia="ru-RU"/>
    </w:rPr>
  </w:style>
  <w:style w:type="paragraph" w:styleId="af9">
    <w:name w:val="Body Text Indent"/>
    <w:basedOn w:val="afa"/>
    <w:link w:val="afb"/>
    <w:rsid w:val="00B32578"/>
    <w:pPr>
      <w:spacing w:before="0" w:after="0" w:line="240" w:lineRule="auto"/>
      <w:ind w:left="425" w:firstLine="0"/>
      <w:jc w:val="left"/>
    </w:pPr>
    <w:rPr>
      <w:rFonts w:eastAsia="Times New Roman"/>
      <w:lang w:eastAsia="ru-RU"/>
    </w:rPr>
  </w:style>
  <w:style w:type="character" w:customStyle="1" w:styleId="afb">
    <w:name w:val="Основной текст с отступом Знак"/>
    <w:basedOn w:val="a2"/>
    <w:link w:val="af9"/>
    <w:rsid w:val="00B32578"/>
    <w:rPr>
      <w:rFonts w:eastAsia="Times New Roman"/>
      <w:lang w:eastAsia="ru-RU"/>
    </w:rPr>
  </w:style>
  <w:style w:type="paragraph" w:customStyle="1" w:styleId="afc">
    <w:name w:val="текст"/>
    <w:basedOn w:val="a1"/>
    <w:rsid w:val="00B32578"/>
    <w:pPr>
      <w:spacing w:before="0" w:after="60"/>
      <w:ind w:firstLine="567"/>
    </w:pPr>
    <w:rPr>
      <w:rFonts w:eastAsia="Times New Roman"/>
      <w:sz w:val="28"/>
      <w:lang w:eastAsia="ru-RU"/>
    </w:rPr>
  </w:style>
  <w:style w:type="paragraph" w:styleId="afd">
    <w:name w:val="caption"/>
    <w:basedOn w:val="a1"/>
    <w:next w:val="a1"/>
    <w:qFormat/>
    <w:rsid w:val="00B32578"/>
    <w:pPr>
      <w:spacing w:before="120" w:after="120" w:line="240" w:lineRule="auto"/>
      <w:ind w:firstLine="851"/>
    </w:pPr>
    <w:rPr>
      <w:rFonts w:eastAsia="Times New Roman"/>
      <w:b/>
      <w:bCs/>
      <w:sz w:val="20"/>
      <w:szCs w:val="20"/>
      <w:lang w:eastAsia="ru-RU"/>
    </w:rPr>
  </w:style>
  <w:style w:type="paragraph" w:styleId="afa">
    <w:name w:val="Body Text"/>
    <w:basedOn w:val="a1"/>
    <w:link w:val="afe"/>
    <w:unhideWhenUsed/>
    <w:rsid w:val="00B32578"/>
    <w:pPr>
      <w:spacing w:after="120"/>
    </w:pPr>
  </w:style>
  <w:style w:type="character" w:customStyle="1" w:styleId="afe">
    <w:name w:val="Основной текст Знак"/>
    <w:basedOn w:val="a2"/>
    <w:link w:val="afa"/>
    <w:rsid w:val="00B32578"/>
  </w:style>
  <w:style w:type="numbering" w:customStyle="1" w:styleId="16">
    <w:name w:val="Нет списка1"/>
    <w:next w:val="a4"/>
    <w:uiPriority w:val="99"/>
    <w:semiHidden/>
    <w:rsid w:val="00B32578"/>
  </w:style>
  <w:style w:type="paragraph" w:customStyle="1" w:styleId="aff">
    <w:name w:val="ТАБ"/>
    <w:basedOn w:val="a1"/>
    <w:rsid w:val="00D65D88"/>
    <w:pPr>
      <w:spacing w:before="0" w:after="60" w:line="240" w:lineRule="auto"/>
      <w:ind w:firstLine="0"/>
      <w:jc w:val="left"/>
    </w:pPr>
    <w:rPr>
      <w:rFonts w:eastAsia="Times New Roman"/>
      <w:color w:val="000000"/>
      <w:sz w:val="28"/>
      <w:szCs w:val="20"/>
      <w:lang w:eastAsia="ru-RU"/>
    </w:rPr>
  </w:style>
  <w:style w:type="character" w:customStyle="1" w:styleId="40">
    <w:name w:val="Заголовок 4 Знак"/>
    <w:basedOn w:val="a2"/>
    <w:link w:val="4"/>
    <w:rsid w:val="00761BCA"/>
    <w:rPr>
      <w:rFonts w:eastAsia="Times New Roman"/>
      <w:lang w:eastAsia="ru-RU"/>
    </w:rPr>
  </w:style>
  <w:style w:type="character" w:customStyle="1" w:styleId="51">
    <w:name w:val="Заголовок 5 Знак"/>
    <w:basedOn w:val="a2"/>
    <w:link w:val="50"/>
    <w:rsid w:val="00761BCA"/>
    <w:rPr>
      <w:rFonts w:ascii="GOST type B" w:eastAsia="Times New Roman" w:hAnsi="GOST type B"/>
      <w:i/>
      <w:sz w:val="40"/>
      <w:szCs w:val="28"/>
      <w:lang w:eastAsia="ru-RU"/>
    </w:rPr>
  </w:style>
  <w:style w:type="character" w:customStyle="1" w:styleId="60">
    <w:name w:val="Заголовок 6 Знак"/>
    <w:basedOn w:val="a2"/>
    <w:link w:val="6"/>
    <w:rsid w:val="00761BCA"/>
    <w:rPr>
      <w:rFonts w:ascii="GOST type B" w:eastAsia="Times New Roman" w:hAnsi="GOST type B"/>
      <w:i/>
      <w:sz w:val="36"/>
      <w:szCs w:val="28"/>
      <w:lang w:eastAsia="ru-RU"/>
    </w:rPr>
  </w:style>
  <w:style w:type="character" w:customStyle="1" w:styleId="70">
    <w:name w:val="Заголовок 7 Знак"/>
    <w:basedOn w:val="a2"/>
    <w:link w:val="7"/>
    <w:rsid w:val="00761BCA"/>
    <w:rPr>
      <w:rFonts w:ascii="GOST type B" w:eastAsia="Times New Roman" w:hAnsi="GOST type B"/>
      <w:i/>
      <w:sz w:val="40"/>
      <w:szCs w:val="28"/>
      <w:lang w:eastAsia="ru-RU"/>
    </w:rPr>
  </w:style>
  <w:style w:type="paragraph" w:customStyle="1" w:styleId="aff0">
    <w:name w:val="Чертежный"/>
    <w:rsid w:val="00761BCA"/>
    <w:pPr>
      <w:spacing w:before="0" w:after="0" w:line="240" w:lineRule="auto"/>
      <w:ind w:firstLine="0"/>
    </w:pPr>
    <w:rPr>
      <w:rFonts w:ascii="ISOCPEUR" w:eastAsia="Times New Roman" w:hAnsi="ISOCPEUR"/>
      <w:i/>
      <w:sz w:val="28"/>
      <w:szCs w:val="20"/>
      <w:lang w:val="uk-UA" w:eastAsia="ru-RU"/>
    </w:rPr>
  </w:style>
  <w:style w:type="table" w:styleId="aff1">
    <w:name w:val="Table Grid"/>
    <w:basedOn w:val="a3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2">
    <w:name w:val="header"/>
    <w:basedOn w:val="a1"/>
    <w:link w:val="aff3"/>
    <w:rsid w:val="00761BCA"/>
    <w:pPr>
      <w:tabs>
        <w:tab w:val="center" w:pos="4677"/>
        <w:tab w:val="right" w:pos="9355"/>
      </w:tabs>
      <w:spacing w:before="0" w:after="0"/>
    </w:pPr>
    <w:rPr>
      <w:rFonts w:eastAsia="Times New Roman"/>
      <w:sz w:val="28"/>
      <w:lang w:eastAsia="ru-RU"/>
    </w:rPr>
  </w:style>
  <w:style w:type="character" w:customStyle="1" w:styleId="aff3">
    <w:name w:val="Верхний колонтитул Знак"/>
    <w:basedOn w:val="a2"/>
    <w:link w:val="aff2"/>
    <w:rsid w:val="00761BCA"/>
    <w:rPr>
      <w:rFonts w:eastAsia="Times New Roman"/>
      <w:sz w:val="28"/>
      <w:lang w:eastAsia="ru-RU"/>
    </w:rPr>
  </w:style>
  <w:style w:type="paragraph" w:styleId="aff4">
    <w:name w:val="footer"/>
    <w:basedOn w:val="a1"/>
    <w:link w:val="aff5"/>
    <w:rsid w:val="00761BCA"/>
    <w:pPr>
      <w:tabs>
        <w:tab w:val="center" w:pos="4677"/>
        <w:tab w:val="right" w:pos="9355"/>
      </w:tabs>
      <w:spacing w:before="0" w:after="0"/>
    </w:pPr>
    <w:rPr>
      <w:rFonts w:eastAsia="Times New Roman"/>
      <w:sz w:val="28"/>
      <w:lang w:eastAsia="ru-RU"/>
    </w:rPr>
  </w:style>
  <w:style w:type="character" w:customStyle="1" w:styleId="aff5">
    <w:name w:val="Нижний колонтитул Знак"/>
    <w:basedOn w:val="a2"/>
    <w:link w:val="aff4"/>
    <w:rsid w:val="00761BCA"/>
    <w:rPr>
      <w:rFonts w:eastAsia="Times New Roman"/>
      <w:sz w:val="28"/>
      <w:lang w:eastAsia="ru-RU"/>
    </w:rPr>
  </w:style>
  <w:style w:type="paragraph" w:customStyle="1" w:styleId="aff6">
    <w:name w:val="Базовый для заголовков"/>
    <w:basedOn w:val="a1"/>
    <w:next w:val="afa"/>
    <w:link w:val="aff7"/>
    <w:rsid w:val="00761BCA"/>
    <w:pPr>
      <w:keepNext/>
      <w:keepLines/>
      <w:spacing w:after="360"/>
      <w:ind w:firstLine="0"/>
      <w:jc w:val="center"/>
    </w:pPr>
    <w:rPr>
      <w:rFonts w:ascii="Arial" w:eastAsia="Times New Roman" w:hAnsi="Arial"/>
      <w:b/>
      <w:kern w:val="28"/>
      <w:sz w:val="28"/>
      <w:szCs w:val="28"/>
      <w:lang w:eastAsia="ru-RU"/>
    </w:rPr>
  </w:style>
  <w:style w:type="character" w:customStyle="1" w:styleId="aff7">
    <w:name w:val="Базовый для заголовков Знак"/>
    <w:link w:val="aff6"/>
    <w:rsid w:val="00761BCA"/>
    <w:rPr>
      <w:rFonts w:ascii="Arial" w:eastAsia="Times New Roman" w:hAnsi="Arial"/>
      <w:b/>
      <w:kern w:val="28"/>
      <w:sz w:val="28"/>
      <w:szCs w:val="28"/>
      <w:lang w:eastAsia="ru-RU"/>
    </w:rPr>
  </w:style>
  <w:style w:type="character" w:styleId="aff8">
    <w:name w:val="page number"/>
    <w:rsid w:val="00761BCA"/>
    <w:rPr>
      <w:b/>
      <w:noProof w:val="0"/>
      <w:sz w:val="28"/>
      <w:lang w:val="ru-RU"/>
    </w:rPr>
  </w:style>
  <w:style w:type="character" w:styleId="aff9">
    <w:name w:val="Hyperlink"/>
    <w:uiPriority w:val="99"/>
    <w:rsid w:val="00761BCA"/>
    <w:rPr>
      <w:color w:val="0000FF"/>
      <w:u w:val="single"/>
    </w:rPr>
  </w:style>
  <w:style w:type="paragraph" w:customStyle="1" w:styleId="txt">
    <w:name w:val="txt"/>
    <w:basedOn w:val="a1"/>
    <w:rsid w:val="00761BCA"/>
    <w:pPr>
      <w:spacing w:before="0" w:after="60" w:line="440" w:lineRule="exact"/>
      <w:ind w:firstLine="567"/>
    </w:pPr>
    <w:rPr>
      <w:rFonts w:eastAsia="Times New Roman"/>
      <w:color w:val="000000"/>
      <w:sz w:val="28"/>
      <w:szCs w:val="20"/>
      <w:lang w:eastAsia="ru-RU"/>
    </w:rPr>
  </w:style>
  <w:style w:type="paragraph" w:customStyle="1" w:styleId="affa">
    <w:name w:val="Базовый для сносок"/>
    <w:basedOn w:val="a1"/>
    <w:rsid w:val="00761BCA"/>
    <w:pPr>
      <w:keepLines/>
      <w:tabs>
        <w:tab w:val="left" w:pos="187"/>
      </w:tabs>
      <w:spacing w:before="0" w:after="0" w:line="240" w:lineRule="auto"/>
      <w:ind w:left="187" w:hanging="187"/>
      <w:jc w:val="left"/>
    </w:pPr>
    <w:rPr>
      <w:rFonts w:eastAsia="Times New Roman"/>
      <w:sz w:val="20"/>
      <w:lang w:eastAsia="ru-RU"/>
    </w:rPr>
  </w:style>
  <w:style w:type="paragraph" w:customStyle="1" w:styleId="affb">
    <w:name w:val="Базовый для колонтитулов"/>
    <w:basedOn w:val="a1"/>
    <w:rsid w:val="00761BCA"/>
    <w:pPr>
      <w:keepLines/>
      <w:tabs>
        <w:tab w:val="center" w:pos="4320"/>
        <w:tab w:val="right" w:pos="8640"/>
      </w:tabs>
      <w:spacing w:before="0" w:after="0" w:line="240" w:lineRule="auto"/>
      <w:ind w:firstLine="0"/>
      <w:jc w:val="left"/>
    </w:pPr>
    <w:rPr>
      <w:rFonts w:eastAsia="Times New Roman"/>
      <w:b/>
      <w:i/>
      <w:lang w:eastAsia="ru-RU"/>
    </w:rPr>
  </w:style>
  <w:style w:type="paragraph" w:customStyle="1" w:styleId="affc">
    <w:name w:val="Рисунок"/>
    <w:basedOn w:val="afa"/>
    <w:next w:val="a1"/>
    <w:rsid w:val="00761BCA"/>
    <w:pPr>
      <w:spacing w:before="0" w:after="0"/>
      <w:ind w:firstLine="0"/>
    </w:pPr>
    <w:rPr>
      <w:rFonts w:eastAsia="Times New Roman"/>
      <w:sz w:val="28"/>
      <w:szCs w:val="28"/>
      <w:lang w:eastAsia="ru-RU"/>
    </w:rPr>
  </w:style>
  <w:style w:type="paragraph" w:customStyle="1" w:styleId="affd">
    <w:name w:val="Алгоритм"/>
    <w:basedOn w:val="a1"/>
    <w:next w:val="a1"/>
    <w:rsid w:val="00761BCA"/>
    <w:pPr>
      <w:keepNext/>
      <w:keepLines/>
      <w:tabs>
        <w:tab w:val="center" w:pos="5670"/>
      </w:tabs>
      <w:spacing w:before="120" w:after="0" w:line="240" w:lineRule="auto"/>
      <w:ind w:left="567" w:right="567" w:firstLine="0"/>
      <w:jc w:val="left"/>
    </w:pPr>
    <w:rPr>
      <w:rFonts w:eastAsia="Times New Roman"/>
      <w:b/>
      <w:lang w:eastAsia="ru-RU"/>
    </w:rPr>
  </w:style>
  <w:style w:type="paragraph" w:customStyle="1" w:styleId="affe">
    <w:name w:val="Текст таблицы"/>
    <w:basedOn w:val="a1"/>
    <w:rsid w:val="00761BCA"/>
    <w:pPr>
      <w:spacing w:before="0" w:after="0" w:line="240" w:lineRule="auto"/>
      <w:ind w:firstLine="284"/>
      <w:jc w:val="left"/>
    </w:pPr>
    <w:rPr>
      <w:rFonts w:eastAsia="Times New Roman"/>
      <w:sz w:val="20"/>
      <w:lang w:eastAsia="ru-RU"/>
    </w:rPr>
  </w:style>
  <w:style w:type="paragraph" w:customStyle="1" w:styleId="afff">
    <w:name w:val="Базовый для оглавления"/>
    <w:basedOn w:val="a1"/>
    <w:rsid w:val="00761BCA"/>
    <w:pPr>
      <w:tabs>
        <w:tab w:val="right" w:leader="dot" w:pos="9639"/>
      </w:tabs>
      <w:spacing w:before="0" w:after="0" w:line="240" w:lineRule="auto"/>
      <w:ind w:firstLine="0"/>
      <w:jc w:val="left"/>
    </w:pPr>
    <w:rPr>
      <w:rFonts w:eastAsia="Times New Roman"/>
      <w:lang w:eastAsia="ru-RU"/>
    </w:rPr>
  </w:style>
  <w:style w:type="paragraph" w:styleId="26">
    <w:name w:val="Body Text Indent 2"/>
    <w:basedOn w:val="a1"/>
    <w:link w:val="27"/>
    <w:rsid w:val="00761BCA"/>
    <w:pPr>
      <w:spacing w:before="0" w:after="0" w:line="240" w:lineRule="auto"/>
      <w:ind w:left="1077" w:firstLine="0"/>
      <w:jc w:val="left"/>
    </w:pPr>
    <w:rPr>
      <w:rFonts w:eastAsia="Times New Roman"/>
      <w:lang w:eastAsia="ru-RU"/>
    </w:rPr>
  </w:style>
  <w:style w:type="character" w:customStyle="1" w:styleId="27">
    <w:name w:val="Основной текст с отступом 2 Знак"/>
    <w:basedOn w:val="a2"/>
    <w:link w:val="26"/>
    <w:rsid w:val="00761BCA"/>
    <w:rPr>
      <w:rFonts w:eastAsia="Times New Roman"/>
      <w:lang w:eastAsia="ru-RU"/>
    </w:rPr>
  </w:style>
  <w:style w:type="character" w:styleId="afff0">
    <w:name w:val="annotation reference"/>
    <w:rsid w:val="00761BCA"/>
    <w:rPr>
      <w:sz w:val="16"/>
    </w:rPr>
  </w:style>
  <w:style w:type="character" w:styleId="afff1">
    <w:name w:val="footnote reference"/>
    <w:rsid w:val="00761BCA"/>
    <w:rPr>
      <w:vertAlign w:val="superscript"/>
    </w:rPr>
  </w:style>
  <w:style w:type="paragraph" w:customStyle="1" w:styleId="afff2">
    <w:name w:val="Исходник"/>
    <w:basedOn w:val="afa"/>
    <w:rsid w:val="00761BCA"/>
    <w:pPr>
      <w:spacing w:before="0" w:after="0"/>
      <w:ind w:firstLine="0"/>
    </w:pPr>
    <w:rPr>
      <w:rFonts w:eastAsia="Times New Roman"/>
      <w:sz w:val="28"/>
      <w:szCs w:val="28"/>
      <w:lang w:eastAsia="ru-RU"/>
    </w:rPr>
  </w:style>
  <w:style w:type="paragraph" w:styleId="a0">
    <w:name w:val="List Bullet"/>
    <w:basedOn w:val="a1"/>
    <w:rsid w:val="00761BCA"/>
    <w:pPr>
      <w:numPr>
        <w:numId w:val="4"/>
      </w:numPr>
      <w:tabs>
        <w:tab w:val="clear" w:pos="1040"/>
        <w:tab w:val="num" w:pos="1398"/>
      </w:tabs>
      <w:spacing w:before="0" w:after="0" w:line="240" w:lineRule="auto"/>
      <w:ind w:left="1398"/>
      <w:jc w:val="left"/>
    </w:pPr>
    <w:rPr>
      <w:rFonts w:eastAsia="Times New Roman"/>
      <w:lang w:eastAsia="ru-RU"/>
    </w:rPr>
  </w:style>
  <w:style w:type="paragraph" w:styleId="2">
    <w:name w:val="List Bullet 2"/>
    <w:basedOn w:val="a1"/>
    <w:rsid w:val="00761BCA"/>
    <w:pPr>
      <w:numPr>
        <w:numId w:val="5"/>
      </w:numPr>
      <w:tabs>
        <w:tab w:val="clear" w:pos="1398"/>
        <w:tab w:val="num" w:pos="360"/>
      </w:tabs>
      <w:spacing w:before="0" w:after="0" w:line="240" w:lineRule="auto"/>
      <w:ind w:left="360"/>
      <w:jc w:val="left"/>
    </w:pPr>
    <w:rPr>
      <w:rFonts w:eastAsia="Times New Roman"/>
      <w:lang w:eastAsia="ru-RU"/>
    </w:rPr>
  </w:style>
  <w:style w:type="paragraph" w:styleId="afff3">
    <w:name w:val="Title"/>
    <w:basedOn w:val="a1"/>
    <w:next w:val="a1"/>
    <w:link w:val="afff4"/>
    <w:qFormat/>
    <w:rsid w:val="00761BCA"/>
    <w:pPr>
      <w:keepNext/>
      <w:keepLines/>
      <w:spacing w:before="480" w:after="360" w:line="240" w:lineRule="auto"/>
      <w:ind w:left="680" w:right="567" w:firstLine="0"/>
      <w:jc w:val="center"/>
    </w:pPr>
    <w:rPr>
      <w:rFonts w:eastAsia="Times New Roman"/>
      <w:b/>
      <w:sz w:val="28"/>
      <w:lang w:eastAsia="ru-RU"/>
    </w:rPr>
  </w:style>
  <w:style w:type="character" w:customStyle="1" w:styleId="afff4">
    <w:name w:val="Заголовок Знак"/>
    <w:basedOn w:val="a2"/>
    <w:link w:val="afff3"/>
    <w:uiPriority w:val="10"/>
    <w:rsid w:val="00761BCA"/>
    <w:rPr>
      <w:rFonts w:eastAsia="Times New Roman"/>
      <w:b/>
      <w:sz w:val="28"/>
      <w:lang w:eastAsia="ru-RU"/>
    </w:rPr>
  </w:style>
  <w:style w:type="paragraph" w:customStyle="1" w:styleId="afff5">
    <w:name w:val="Номер таблицы"/>
    <w:basedOn w:val="afa"/>
    <w:next w:val="affe"/>
    <w:rsid w:val="00761BCA"/>
    <w:pPr>
      <w:spacing w:before="0" w:after="0"/>
      <w:ind w:firstLine="0"/>
    </w:pPr>
    <w:rPr>
      <w:rFonts w:eastAsia="Times New Roman"/>
      <w:sz w:val="28"/>
      <w:szCs w:val="28"/>
      <w:lang w:eastAsia="ru-RU"/>
    </w:rPr>
  </w:style>
  <w:style w:type="paragraph" w:styleId="afff6">
    <w:name w:val="Normal Indent"/>
    <w:basedOn w:val="a1"/>
    <w:rsid w:val="00761BCA"/>
    <w:pPr>
      <w:spacing w:before="0" w:after="0" w:line="240" w:lineRule="auto"/>
      <w:ind w:left="851" w:firstLine="0"/>
      <w:jc w:val="left"/>
    </w:pPr>
    <w:rPr>
      <w:rFonts w:eastAsia="Times New Roman"/>
      <w:lang w:eastAsia="ru-RU"/>
    </w:rPr>
  </w:style>
  <w:style w:type="paragraph" w:styleId="41">
    <w:name w:val="toc 4"/>
    <w:basedOn w:val="a1"/>
    <w:next w:val="a1"/>
    <w:rsid w:val="00761BCA"/>
    <w:pPr>
      <w:spacing w:before="0" w:after="0" w:line="240" w:lineRule="auto"/>
      <w:ind w:left="2098" w:right="737" w:hanging="737"/>
      <w:jc w:val="left"/>
    </w:pPr>
    <w:rPr>
      <w:rFonts w:eastAsia="Times New Roman"/>
      <w:lang w:eastAsia="ru-RU"/>
    </w:rPr>
  </w:style>
  <w:style w:type="paragraph" w:customStyle="1" w:styleId="afff7">
    <w:name w:val="Примечание"/>
    <w:basedOn w:val="a1"/>
    <w:next w:val="a1"/>
    <w:rsid w:val="00761BCA"/>
    <w:pPr>
      <w:spacing w:before="0" w:after="60" w:line="240" w:lineRule="auto"/>
      <w:ind w:firstLine="0"/>
      <w:jc w:val="left"/>
    </w:pPr>
    <w:rPr>
      <w:rFonts w:eastAsia="Times New Roman"/>
      <w:b/>
      <w:i/>
      <w:spacing w:val="14"/>
      <w:lang w:eastAsia="ru-RU"/>
    </w:rPr>
  </w:style>
  <w:style w:type="paragraph" w:styleId="afff8">
    <w:name w:val="List Continue"/>
    <w:basedOn w:val="afa"/>
    <w:next w:val="afff9"/>
    <w:rsid w:val="00761BCA"/>
    <w:pPr>
      <w:spacing w:before="0" w:after="0" w:line="240" w:lineRule="auto"/>
      <w:ind w:firstLine="0"/>
      <w:jc w:val="left"/>
    </w:pPr>
    <w:rPr>
      <w:rFonts w:eastAsia="Times New Roman"/>
      <w:lang w:eastAsia="ru-RU"/>
    </w:rPr>
  </w:style>
  <w:style w:type="paragraph" w:styleId="28">
    <w:name w:val="List Continue 2"/>
    <w:basedOn w:val="afa"/>
    <w:next w:val="29"/>
    <w:rsid w:val="00761BCA"/>
    <w:pPr>
      <w:spacing w:before="0" w:after="0" w:line="240" w:lineRule="auto"/>
      <w:ind w:firstLine="0"/>
      <w:jc w:val="left"/>
    </w:pPr>
    <w:rPr>
      <w:rFonts w:eastAsia="Times New Roman"/>
      <w:lang w:eastAsia="ru-RU"/>
    </w:rPr>
  </w:style>
  <w:style w:type="character" w:customStyle="1" w:styleId="17">
    <w:name w:val="Выделение 1"/>
    <w:rsid w:val="00761BCA"/>
    <w:rPr>
      <w:b/>
    </w:rPr>
  </w:style>
  <w:style w:type="paragraph" w:customStyle="1" w:styleId="afffa">
    <w:name w:val="Титульный"/>
    <w:rsid w:val="00761BCA"/>
    <w:pPr>
      <w:spacing w:before="0" w:after="0" w:line="240" w:lineRule="auto"/>
      <w:ind w:firstLine="0"/>
      <w:jc w:val="center"/>
    </w:pPr>
    <w:rPr>
      <w:rFonts w:ascii="Arial" w:eastAsia="Times New Roman" w:hAnsi="Arial"/>
      <w:sz w:val="28"/>
      <w:szCs w:val="20"/>
      <w:lang w:eastAsia="ru-RU"/>
    </w:rPr>
  </w:style>
  <w:style w:type="paragraph" w:styleId="afffb">
    <w:name w:val="endnote text"/>
    <w:basedOn w:val="a1"/>
    <w:link w:val="afffc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lang w:eastAsia="ru-RU"/>
    </w:rPr>
  </w:style>
  <w:style w:type="character" w:customStyle="1" w:styleId="afffc">
    <w:name w:val="Текст концевой сноски Знак"/>
    <w:basedOn w:val="a2"/>
    <w:link w:val="afffb"/>
    <w:rsid w:val="00761BCA"/>
    <w:rPr>
      <w:rFonts w:eastAsia="Times New Roman"/>
      <w:sz w:val="20"/>
      <w:lang w:eastAsia="ru-RU"/>
    </w:rPr>
  </w:style>
  <w:style w:type="paragraph" w:styleId="afffd">
    <w:name w:val="macro"/>
    <w:basedOn w:val="afa"/>
    <w:link w:val="afffe"/>
    <w:rsid w:val="00761BCA"/>
    <w:pPr>
      <w:spacing w:before="0" w:after="0" w:line="240" w:lineRule="auto"/>
      <w:ind w:firstLine="0"/>
      <w:jc w:val="left"/>
    </w:pPr>
    <w:rPr>
      <w:rFonts w:ascii="Courier New" w:eastAsia="Times New Roman" w:hAnsi="Courier New"/>
      <w:b/>
      <w:lang w:eastAsia="ru-RU"/>
    </w:rPr>
  </w:style>
  <w:style w:type="character" w:customStyle="1" w:styleId="afffe">
    <w:name w:val="Текст макроса Знак"/>
    <w:basedOn w:val="a2"/>
    <w:link w:val="afffd"/>
    <w:rsid w:val="00761BCA"/>
    <w:rPr>
      <w:rFonts w:ascii="Courier New" w:eastAsia="Times New Roman" w:hAnsi="Courier New"/>
      <w:b/>
      <w:lang w:eastAsia="ru-RU"/>
    </w:rPr>
  </w:style>
  <w:style w:type="paragraph" w:styleId="affff">
    <w:name w:val="annotation text"/>
    <w:basedOn w:val="a1"/>
    <w:link w:val="affff0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lang w:eastAsia="ru-RU"/>
    </w:rPr>
  </w:style>
  <w:style w:type="character" w:customStyle="1" w:styleId="affff0">
    <w:name w:val="Текст примечания Знак"/>
    <w:basedOn w:val="a2"/>
    <w:link w:val="affff"/>
    <w:rsid w:val="00761BCA"/>
    <w:rPr>
      <w:rFonts w:eastAsia="Times New Roman"/>
      <w:sz w:val="20"/>
      <w:lang w:eastAsia="ru-RU"/>
    </w:rPr>
  </w:style>
  <w:style w:type="paragraph" w:styleId="affff1">
    <w:name w:val="footnote text"/>
    <w:basedOn w:val="a1"/>
    <w:link w:val="affff2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lang w:eastAsia="ru-RU"/>
    </w:rPr>
  </w:style>
  <w:style w:type="character" w:customStyle="1" w:styleId="affff2">
    <w:name w:val="Текст сноски Знак"/>
    <w:basedOn w:val="a2"/>
    <w:link w:val="affff1"/>
    <w:rsid w:val="00761BCA"/>
    <w:rPr>
      <w:rFonts w:eastAsia="Times New Roman"/>
      <w:sz w:val="20"/>
      <w:lang w:eastAsia="ru-RU"/>
    </w:rPr>
  </w:style>
  <w:style w:type="paragraph" w:customStyle="1" w:styleId="18">
    <w:name w:val="Титульный1"/>
    <w:rsid w:val="00761BCA"/>
    <w:pPr>
      <w:spacing w:before="0" w:after="0" w:line="240" w:lineRule="auto"/>
      <w:ind w:firstLine="0"/>
      <w:jc w:val="center"/>
    </w:pPr>
    <w:rPr>
      <w:rFonts w:ascii="Arial" w:eastAsia="Times New Roman" w:hAnsi="Arial"/>
      <w:sz w:val="28"/>
      <w:szCs w:val="20"/>
      <w:lang w:eastAsia="ru-RU"/>
    </w:rPr>
  </w:style>
  <w:style w:type="paragraph" w:styleId="afff9">
    <w:name w:val="List"/>
    <w:basedOn w:val="a1"/>
    <w:rsid w:val="00761BCA"/>
    <w:pPr>
      <w:tabs>
        <w:tab w:val="left" w:pos="1038"/>
      </w:tabs>
      <w:spacing w:before="0" w:after="0" w:line="240" w:lineRule="auto"/>
      <w:ind w:firstLine="0"/>
      <w:jc w:val="left"/>
    </w:pPr>
    <w:rPr>
      <w:rFonts w:eastAsia="Times New Roman"/>
      <w:lang w:eastAsia="ru-RU"/>
    </w:rPr>
  </w:style>
  <w:style w:type="paragraph" w:styleId="29">
    <w:name w:val="List 2"/>
    <w:basedOn w:val="a1"/>
    <w:rsid w:val="00761BCA"/>
    <w:pPr>
      <w:tabs>
        <w:tab w:val="left" w:pos="1400"/>
      </w:tabs>
      <w:spacing w:before="0" w:after="0" w:line="240" w:lineRule="auto"/>
      <w:ind w:firstLine="1038"/>
      <w:jc w:val="left"/>
    </w:pPr>
    <w:rPr>
      <w:rFonts w:eastAsia="Times New Roman"/>
      <w:lang w:eastAsia="ru-RU"/>
    </w:rPr>
  </w:style>
  <w:style w:type="paragraph" w:customStyle="1" w:styleId="affff3">
    <w:name w:val="Приложение"/>
    <w:basedOn w:val="10"/>
    <w:next w:val="affff4"/>
    <w:rsid w:val="00761BCA"/>
    <w:pPr>
      <w:spacing w:before="240" w:after="240" w:line="240" w:lineRule="auto"/>
      <w:ind w:left="680" w:right="680" w:firstLine="0"/>
      <w:jc w:val="center"/>
      <w:outlineLvl w:val="8"/>
    </w:pPr>
    <w:rPr>
      <w:rFonts w:ascii="Times New Roman" w:eastAsia="Times New Roman" w:hAnsi="Times New Roman" w:cs="Times New Roman"/>
      <w:bCs w:val="0"/>
      <w:sz w:val="26"/>
      <w:szCs w:val="24"/>
      <w:lang w:eastAsia="ru-RU"/>
    </w:rPr>
  </w:style>
  <w:style w:type="paragraph" w:customStyle="1" w:styleId="2a">
    <w:name w:val="Приложение2"/>
    <w:basedOn w:val="22"/>
    <w:next w:val="affff4"/>
    <w:rsid w:val="00761BCA"/>
    <w:pPr>
      <w:spacing w:before="240" w:after="240" w:line="240" w:lineRule="auto"/>
      <w:ind w:left="680" w:firstLine="0"/>
      <w:jc w:val="left"/>
    </w:pPr>
    <w:rPr>
      <w:rFonts w:ascii="Times New Roman" w:eastAsia="Times New Roman" w:hAnsi="Times New Roman" w:cs="Times New Roman"/>
      <w:bCs w:val="0"/>
      <w:sz w:val="22"/>
      <w:szCs w:val="24"/>
      <w:lang w:eastAsia="ru-RU"/>
    </w:rPr>
  </w:style>
  <w:style w:type="paragraph" w:customStyle="1" w:styleId="32">
    <w:name w:val="Приложение3"/>
    <w:basedOn w:val="3"/>
    <w:next w:val="affff4"/>
    <w:rsid w:val="00761BCA"/>
    <w:pPr>
      <w:spacing w:before="240" w:after="240" w:line="240" w:lineRule="auto"/>
      <w:ind w:left="680" w:firstLine="0"/>
      <w:jc w:val="left"/>
    </w:pPr>
    <w:rPr>
      <w:rFonts w:ascii="Times New Roman" w:eastAsia="Times New Roman" w:hAnsi="Times New Roman" w:cs="Times New Roman"/>
      <w:bCs w:val="0"/>
      <w:color w:val="auto"/>
      <w:sz w:val="20"/>
      <w:lang w:eastAsia="ru-RU"/>
    </w:rPr>
  </w:style>
  <w:style w:type="paragraph" w:customStyle="1" w:styleId="affff5">
    <w:name w:val="Приложение А"/>
    <w:basedOn w:val="affff3"/>
    <w:next w:val="affff4"/>
    <w:rsid w:val="00761BCA"/>
  </w:style>
  <w:style w:type="paragraph" w:customStyle="1" w:styleId="19">
    <w:name w:val="Приложение1"/>
    <w:basedOn w:val="10"/>
    <w:next w:val="affff4"/>
    <w:rsid w:val="00761BCA"/>
    <w:pPr>
      <w:spacing w:before="240" w:after="240" w:line="240" w:lineRule="auto"/>
      <w:ind w:left="680" w:firstLine="0"/>
      <w:jc w:val="left"/>
    </w:pPr>
    <w:rPr>
      <w:rFonts w:ascii="Times New Roman" w:eastAsia="Times New Roman" w:hAnsi="Times New Roman" w:cs="Times New Roman"/>
      <w:bCs w:val="0"/>
      <w:sz w:val="24"/>
      <w:szCs w:val="24"/>
      <w:lang w:eastAsia="ru-RU"/>
    </w:rPr>
  </w:style>
  <w:style w:type="paragraph" w:customStyle="1" w:styleId="42">
    <w:name w:val="Приложение4"/>
    <w:basedOn w:val="4"/>
    <w:next w:val="affff4"/>
    <w:rsid w:val="00761BCA"/>
    <w:rPr>
      <w:sz w:val="20"/>
    </w:rPr>
  </w:style>
  <w:style w:type="paragraph" w:customStyle="1" w:styleId="2b">
    <w:name w:val="Обычный 2"/>
    <w:basedOn w:val="a1"/>
    <w:link w:val="2c"/>
    <w:qFormat/>
    <w:rsid w:val="00761BCA"/>
    <w:pPr>
      <w:spacing w:before="0" w:after="0" w:line="240" w:lineRule="auto"/>
      <w:ind w:firstLine="0"/>
      <w:jc w:val="left"/>
      <w:outlineLvl w:val="1"/>
    </w:pPr>
    <w:rPr>
      <w:rFonts w:eastAsia="Times New Roman"/>
      <w:lang w:eastAsia="ru-RU"/>
    </w:rPr>
  </w:style>
  <w:style w:type="paragraph" w:customStyle="1" w:styleId="33">
    <w:name w:val="Обычный 3"/>
    <w:basedOn w:val="a1"/>
    <w:rsid w:val="00761BCA"/>
    <w:pPr>
      <w:spacing w:before="0" w:after="0" w:line="240" w:lineRule="auto"/>
      <w:ind w:firstLine="0"/>
      <w:jc w:val="left"/>
      <w:outlineLvl w:val="2"/>
    </w:pPr>
    <w:rPr>
      <w:rFonts w:eastAsia="Times New Roman"/>
      <w:lang w:eastAsia="ru-RU"/>
    </w:rPr>
  </w:style>
  <w:style w:type="character" w:customStyle="1" w:styleId="2d">
    <w:name w:val="Выделение 2"/>
    <w:rsid w:val="00761BCA"/>
    <w:rPr>
      <w:b/>
      <w:i/>
    </w:rPr>
  </w:style>
  <w:style w:type="paragraph" w:customStyle="1" w:styleId="affff4">
    <w:name w:val="Обычный в приложениях стандарта"/>
    <w:basedOn w:val="a1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lang w:eastAsia="ru-RU"/>
    </w:rPr>
  </w:style>
  <w:style w:type="paragraph" w:customStyle="1" w:styleId="affff6">
    <w:name w:val="Пример"/>
    <w:basedOn w:val="a1"/>
    <w:next w:val="a1"/>
    <w:rsid w:val="00761BCA"/>
    <w:pPr>
      <w:spacing w:before="0" w:after="0" w:line="240" w:lineRule="auto"/>
      <w:ind w:firstLine="0"/>
      <w:jc w:val="left"/>
    </w:pPr>
    <w:rPr>
      <w:rFonts w:eastAsia="Times New Roman"/>
      <w:b/>
      <w:i/>
      <w:sz w:val="20"/>
      <w:lang w:eastAsia="ru-RU"/>
    </w:rPr>
  </w:style>
  <w:style w:type="paragraph" w:styleId="52">
    <w:name w:val="toc 5"/>
    <w:basedOn w:val="a1"/>
    <w:next w:val="a1"/>
    <w:rsid w:val="00761BCA"/>
    <w:pPr>
      <w:spacing w:before="0" w:after="0" w:line="240" w:lineRule="auto"/>
      <w:ind w:left="960" w:firstLine="0"/>
      <w:jc w:val="left"/>
    </w:pPr>
    <w:rPr>
      <w:rFonts w:eastAsia="Times New Roman"/>
      <w:lang w:eastAsia="ru-RU"/>
    </w:rPr>
  </w:style>
  <w:style w:type="paragraph" w:styleId="61">
    <w:name w:val="toc 6"/>
    <w:basedOn w:val="a1"/>
    <w:next w:val="a1"/>
    <w:rsid w:val="00761BCA"/>
    <w:pPr>
      <w:spacing w:before="0" w:after="0" w:line="240" w:lineRule="auto"/>
      <w:ind w:left="1200" w:firstLine="0"/>
      <w:jc w:val="left"/>
    </w:pPr>
    <w:rPr>
      <w:rFonts w:eastAsia="Times New Roman"/>
      <w:lang w:eastAsia="ru-RU"/>
    </w:rPr>
  </w:style>
  <w:style w:type="paragraph" w:styleId="71">
    <w:name w:val="toc 7"/>
    <w:basedOn w:val="a1"/>
    <w:next w:val="a1"/>
    <w:rsid w:val="00761BCA"/>
    <w:pPr>
      <w:spacing w:before="0" w:after="0" w:line="240" w:lineRule="auto"/>
      <w:ind w:left="1440" w:firstLine="0"/>
      <w:jc w:val="left"/>
    </w:pPr>
    <w:rPr>
      <w:rFonts w:eastAsia="Times New Roman"/>
      <w:lang w:eastAsia="ru-RU"/>
    </w:rPr>
  </w:style>
  <w:style w:type="paragraph" w:styleId="8">
    <w:name w:val="toc 8"/>
    <w:basedOn w:val="a1"/>
    <w:next w:val="a1"/>
    <w:rsid w:val="00761BCA"/>
    <w:pPr>
      <w:spacing w:before="0" w:after="0" w:line="240" w:lineRule="auto"/>
      <w:ind w:left="1680" w:firstLine="0"/>
      <w:jc w:val="left"/>
    </w:pPr>
    <w:rPr>
      <w:rFonts w:eastAsia="Times New Roman"/>
      <w:lang w:eastAsia="ru-RU"/>
    </w:rPr>
  </w:style>
  <w:style w:type="paragraph" w:styleId="9">
    <w:name w:val="toc 9"/>
    <w:basedOn w:val="a1"/>
    <w:next w:val="a1"/>
    <w:rsid w:val="00761BCA"/>
    <w:pPr>
      <w:tabs>
        <w:tab w:val="right" w:leader="dot" w:pos="10206"/>
      </w:tabs>
      <w:spacing w:before="120" w:after="0" w:line="240" w:lineRule="auto"/>
      <w:ind w:left="1474" w:right="737" w:hanging="1474"/>
      <w:jc w:val="left"/>
    </w:pPr>
    <w:rPr>
      <w:rFonts w:eastAsia="Times New Roman"/>
      <w:lang w:eastAsia="ru-RU"/>
    </w:rPr>
  </w:style>
  <w:style w:type="paragraph" w:styleId="1a">
    <w:name w:val="index 1"/>
    <w:basedOn w:val="a1"/>
    <w:next w:val="a1"/>
    <w:rsid w:val="00761BCA"/>
    <w:pPr>
      <w:spacing w:before="0" w:after="0" w:line="240" w:lineRule="auto"/>
      <w:ind w:left="240" w:hanging="240"/>
      <w:jc w:val="left"/>
    </w:pPr>
    <w:rPr>
      <w:rFonts w:eastAsia="Times New Roman"/>
      <w:lang w:eastAsia="ru-RU"/>
    </w:rPr>
  </w:style>
  <w:style w:type="paragraph" w:styleId="2e">
    <w:name w:val="index 2"/>
    <w:basedOn w:val="a1"/>
    <w:next w:val="a1"/>
    <w:rsid w:val="00761BCA"/>
    <w:pPr>
      <w:spacing w:before="0" w:after="0" w:line="240" w:lineRule="auto"/>
      <w:ind w:left="480" w:hanging="240"/>
      <w:jc w:val="left"/>
    </w:pPr>
    <w:rPr>
      <w:rFonts w:eastAsia="Times New Roman"/>
      <w:lang w:eastAsia="ru-RU"/>
    </w:rPr>
  </w:style>
  <w:style w:type="paragraph" w:styleId="34">
    <w:name w:val="index 3"/>
    <w:basedOn w:val="a1"/>
    <w:next w:val="a1"/>
    <w:rsid w:val="00761BCA"/>
    <w:pPr>
      <w:spacing w:before="0" w:after="0" w:line="240" w:lineRule="auto"/>
      <w:ind w:left="720" w:hanging="240"/>
      <w:jc w:val="left"/>
    </w:pPr>
    <w:rPr>
      <w:rFonts w:eastAsia="Times New Roman"/>
      <w:lang w:eastAsia="ru-RU"/>
    </w:rPr>
  </w:style>
  <w:style w:type="paragraph" w:styleId="43">
    <w:name w:val="index 4"/>
    <w:basedOn w:val="a1"/>
    <w:next w:val="a1"/>
    <w:rsid w:val="00761BCA"/>
    <w:pPr>
      <w:spacing w:before="0" w:after="0" w:line="240" w:lineRule="auto"/>
      <w:ind w:left="960" w:hanging="240"/>
      <w:jc w:val="left"/>
    </w:pPr>
    <w:rPr>
      <w:rFonts w:eastAsia="Times New Roman"/>
      <w:lang w:eastAsia="ru-RU"/>
    </w:rPr>
  </w:style>
  <w:style w:type="paragraph" w:styleId="53">
    <w:name w:val="index 5"/>
    <w:basedOn w:val="a1"/>
    <w:next w:val="a1"/>
    <w:rsid w:val="00761BCA"/>
    <w:pPr>
      <w:spacing w:before="0" w:after="0" w:line="240" w:lineRule="auto"/>
      <w:ind w:left="1200" w:hanging="240"/>
      <w:jc w:val="left"/>
    </w:pPr>
    <w:rPr>
      <w:rFonts w:eastAsia="Times New Roman"/>
      <w:lang w:eastAsia="ru-RU"/>
    </w:rPr>
  </w:style>
  <w:style w:type="paragraph" w:styleId="62">
    <w:name w:val="index 6"/>
    <w:basedOn w:val="a1"/>
    <w:next w:val="a1"/>
    <w:rsid w:val="00761BCA"/>
    <w:pPr>
      <w:spacing w:before="0" w:after="0" w:line="240" w:lineRule="auto"/>
      <w:ind w:left="1440" w:hanging="240"/>
      <w:jc w:val="left"/>
    </w:pPr>
    <w:rPr>
      <w:rFonts w:eastAsia="Times New Roman"/>
      <w:lang w:eastAsia="ru-RU"/>
    </w:rPr>
  </w:style>
  <w:style w:type="paragraph" w:styleId="72">
    <w:name w:val="index 7"/>
    <w:basedOn w:val="a1"/>
    <w:next w:val="a1"/>
    <w:rsid w:val="00761BCA"/>
    <w:pPr>
      <w:spacing w:before="0" w:after="0" w:line="240" w:lineRule="auto"/>
      <w:ind w:left="1680" w:hanging="240"/>
      <w:jc w:val="left"/>
    </w:pPr>
    <w:rPr>
      <w:rFonts w:eastAsia="Times New Roman"/>
      <w:lang w:eastAsia="ru-RU"/>
    </w:rPr>
  </w:style>
  <w:style w:type="paragraph" w:styleId="80">
    <w:name w:val="index 8"/>
    <w:basedOn w:val="a1"/>
    <w:next w:val="a1"/>
    <w:rsid w:val="00761BCA"/>
    <w:pPr>
      <w:spacing w:before="0" w:after="0" w:line="240" w:lineRule="auto"/>
      <w:ind w:left="1920" w:hanging="240"/>
      <w:jc w:val="left"/>
    </w:pPr>
    <w:rPr>
      <w:rFonts w:eastAsia="Times New Roman"/>
      <w:lang w:eastAsia="ru-RU"/>
    </w:rPr>
  </w:style>
  <w:style w:type="paragraph" w:styleId="90">
    <w:name w:val="index 9"/>
    <w:basedOn w:val="a1"/>
    <w:next w:val="a1"/>
    <w:rsid w:val="00761BCA"/>
    <w:pPr>
      <w:spacing w:before="0" w:after="0" w:line="240" w:lineRule="auto"/>
      <w:ind w:left="2160" w:hanging="240"/>
      <w:jc w:val="left"/>
    </w:pPr>
    <w:rPr>
      <w:rFonts w:eastAsia="Times New Roman"/>
      <w:lang w:eastAsia="ru-RU"/>
    </w:rPr>
  </w:style>
  <w:style w:type="paragraph" w:styleId="affff7">
    <w:name w:val="E-mail Signature"/>
    <w:basedOn w:val="a1"/>
    <w:link w:val="affff8"/>
    <w:rsid w:val="00761BCA"/>
    <w:pPr>
      <w:spacing w:before="0" w:after="0" w:line="240" w:lineRule="auto"/>
      <w:ind w:firstLine="0"/>
      <w:jc w:val="left"/>
    </w:pPr>
    <w:rPr>
      <w:rFonts w:eastAsia="Times New Roman"/>
      <w:lang w:eastAsia="ru-RU"/>
    </w:rPr>
  </w:style>
  <w:style w:type="character" w:customStyle="1" w:styleId="affff8">
    <w:name w:val="Электронная подпись Знак"/>
    <w:basedOn w:val="a2"/>
    <w:link w:val="affff7"/>
    <w:rsid w:val="00761BCA"/>
    <w:rPr>
      <w:rFonts w:eastAsia="Times New Roman"/>
      <w:lang w:eastAsia="ru-RU"/>
    </w:rPr>
  </w:style>
  <w:style w:type="paragraph" w:customStyle="1" w:styleId="affff9">
    <w:name w:val="Продолжение таблицы"/>
    <w:basedOn w:val="afff5"/>
    <w:rsid w:val="00761BCA"/>
    <w:pPr>
      <w:keepNext/>
      <w:keepLines/>
      <w:spacing w:after="60" w:line="240" w:lineRule="auto"/>
      <w:jc w:val="left"/>
    </w:pPr>
    <w:rPr>
      <w:i/>
      <w:sz w:val="24"/>
      <w:szCs w:val="24"/>
    </w:rPr>
  </w:style>
  <w:style w:type="character" w:styleId="affffa">
    <w:name w:val="FollowedHyperlink"/>
    <w:uiPriority w:val="99"/>
    <w:rsid w:val="00761BCA"/>
    <w:rPr>
      <w:color w:val="800080"/>
      <w:u w:val="none"/>
    </w:rPr>
  </w:style>
  <w:style w:type="paragraph" w:customStyle="1" w:styleId="affffb">
    <w:name w:val="Текст таблицы слева"/>
    <w:basedOn w:val="a1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lang w:eastAsia="ru-RU"/>
    </w:rPr>
  </w:style>
  <w:style w:type="paragraph" w:customStyle="1" w:styleId="affffc">
    <w:name w:val="Текст таблицы справа"/>
    <w:basedOn w:val="a1"/>
    <w:rsid w:val="00761BCA"/>
    <w:pPr>
      <w:spacing w:before="0" w:after="0" w:line="240" w:lineRule="auto"/>
      <w:ind w:firstLine="0"/>
      <w:jc w:val="right"/>
    </w:pPr>
    <w:rPr>
      <w:rFonts w:eastAsia="Times New Roman"/>
      <w:sz w:val="20"/>
      <w:lang w:eastAsia="ru-RU"/>
    </w:rPr>
  </w:style>
  <w:style w:type="paragraph" w:customStyle="1" w:styleId="affffd">
    <w:name w:val="Тест таблицы по центру"/>
    <w:basedOn w:val="a1"/>
    <w:rsid w:val="00761BCA"/>
    <w:pPr>
      <w:spacing w:before="0" w:after="0" w:line="240" w:lineRule="auto"/>
      <w:ind w:firstLine="0"/>
      <w:jc w:val="center"/>
    </w:pPr>
    <w:rPr>
      <w:rFonts w:eastAsia="Times New Roman"/>
      <w:sz w:val="20"/>
      <w:lang w:eastAsia="ru-RU"/>
    </w:rPr>
  </w:style>
  <w:style w:type="paragraph" w:customStyle="1" w:styleId="affffe">
    <w:name w:val="Формула"/>
    <w:basedOn w:val="affc"/>
    <w:next w:val="a1"/>
    <w:rsid w:val="00761BCA"/>
    <w:pPr>
      <w:keepLines/>
      <w:tabs>
        <w:tab w:val="center" w:pos="5103"/>
        <w:tab w:val="left" w:pos="9639"/>
      </w:tabs>
      <w:spacing w:before="120" w:after="240" w:line="240" w:lineRule="auto"/>
      <w:jc w:val="center"/>
    </w:pPr>
    <w:rPr>
      <w:sz w:val="24"/>
      <w:szCs w:val="24"/>
    </w:rPr>
  </w:style>
  <w:style w:type="paragraph" w:styleId="afffff">
    <w:name w:val="Message Header"/>
    <w:basedOn w:val="a1"/>
    <w:link w:val="afffff0"/>
    <w:rsid w:val="00761BCA"/>
    <w:pPr>
      <w:keepNext/>
      <w:spacing w:before="0" w:after="0" w:line="240" w:lineRule="auto"/>
      <w:ind w:firstLine="0"/>
      <w:jc w:val="center"/>
    </w:pPr>
    <w:rPr>
      <w:rFonts w:eastAsia="Times New Roman" w:cs="Arial"/>
      <w:b/>
      <w:sz w:val="20"/>
      <w:lang w:eastAsia="ru-RU"/>
    </w:rPr>
  </w:style>
  <w:style w:type="character" w:customStyle="1" w:styleId="afffff0">
    <w:name w:val="Шапка Знак"/>
    <w:basedOn w:val="a2"/>
    <w:link w:val="afffff"/>
    <w:rsid w:val="00761BCA"/>
    <w:rPr>
      <w:rFonts w:eastAsia="Times New Roman" w:cs="Arial"/>
      <w:b/>
      <w:sz w:val="20"/>
      <w:lang w:eastAsia="ru-RU"/>
    </w:rPr>
  </w:style>
  <w:style w:type="character" w:styleId="afffff1">
    <w:name w:val="Emphasis"/>
    <w:qFormat/>
    <w:rsid w:val="00761BCA"/>
    <w:rPr>
      <w:i/>
      <w:iCs/>
    </w:rPr>
  </w:style>
  <w:style w:type="character" w:customStyle="1" w:styleId="afffff2">
    <w:name w:val="Разреженный"/>
    <w:rsid w:val="00761BCA"/>
    <w:rPr>
      <w:spacing w:val="20"/>
    </w:rPr>
  </w:style>
  <w:style w:type="character" w:customStyle="1" w:styleId="afffff3">
    <w:name w:val="Формула в тексте"/>
    <w:rsid w:val="00761BCA"/>
    <w:rPr>
      <w:rFonts w:ascii="Times New Roman" w:hAnsi="Times New Roman"/>
      <w:i/>
    </w:rPr>
  </w:style>
  <w:style w:type="paragraph" w:customStyle="1" w:styleId="21">
    <w:name w:val="Список: Маркированный 2"/>
    <w:basedOn w:val="a1"/>
    <w:rsid w:val="00761BCA"/>
    <w:pPr>
      <w:numPr>
        <w:numId w:val="6"/>
      </w:numPr>
      <w:spacing w:before="0" w:after="60" w:line="240" w:lineRule="auto"/>
    </w:pPr>
    <w:rPr>
      <w:rFonts w:eastAsia="Times New Roman"/>
      <w:sz w:val="28"/>
      <w:szCs w:val="28"/>
      <w:lang w:eastAsia="ru-RU"/>
    </w:rPr>
  </w:style>
  <w:style w:type="paragraph" w:customStyle="1" w:styleId="afffff4">
    <w:name w:val="ОсновнойГост"/>
    <w:basedOn w:val="2f"/>
    <w:link w:val="afffff5"/>
    <w:rsid w:val="00761BCA"/>
    <w:pPr>
      <w:spacing w:after="0" w:line="360" w:lineRule="auto"/>
      <w:ind w:firstLine="539"/>
      <w:jc w:val="both"/>
    </w:pPr>
    <w:rPr>
      <w:color w:val="000000"/>
      <w:sz w:val="28"/>
    </w:rPr>
  </w:style>
  <w:style w:type="character" w:customStyle="1" w:styleId="afffff5">
    <w:name w:val="ОсновнойГост Знак"/>
    <w:link w:val="afffff4"/>
    <w:rsid w:val="00761BCA"/>
    <w:rPr>
      <w:rFonts w:eastAsia="Times New Roman"/>
      <w:color w:val="000000"/>
      <w:sz w:val="28"/>
      <w:lang w:eastAsia="ru-RU"/>
    </w:rPr>
  </w:style>
  <w:style w:type="paragraph" w:styleId="2f">
    <w:name w:val="Body Text 2"/>
    <w:basedOn w:val="a1"/>
    <w:link w:val="2f0"/>
    <w:rsid w:val="00761BCA"/>
    <w:pPr>
      <w:spacing w:before="0" w:after="120" w:line="480" w:lineRule="auto"/>
      <w:ind w:firstLine="0"/>
      <w:jc w:val="left"/>
    </w:pPr>
    <w:rPr>
      <w:rFonts w:eastAsia="Times New Roman"/>
      <w:lang w:eastAsia="ru-RU"/>
    </w:rPr>
  </w:style>
  <w:style w:type="character" w:customStyle="1" w:styleId="2f0">
    <w:name w:val="Основной текст 2 Знак"/>
    <w:basedOn w:val="a2"/>
    <w:link w:val="2f"/>
    <w:rsid w:val="00761BCA"/>
    <w:rPr>
      <w:rFonts w:eastAsia="Times New Roman"/>
      <w:lang w:eastAsia="ru-RU"/>
    </w:rPr>
  </w:style>
  <w:style w:type="paragraph" w:styleId="afffff6">
    <w:name w:val="No Spacing"/>
    <w:qFormat/>
    <w:rsid w:val="00761BCA"/>
    <w:pPr>
      <w:spacing w:before="0" w:after="0" w:line="240" w:lineRule="auto"/>
      <w:ind w:firstLine="0"/>
      <w:jc w:val="left"/>
    </w:pPr>
    <w:rPr>
      <w:rFonts w:ascii="Calibri" w:eastAsia="Calibri" w:hAnsi="Calibri"/>
      <w:sz w:val="22"/>
      <w:szCs w:val="22"/>
    </w:rPr>
  </w:style>
  <w:style w:type="character" w:customStyle="1" w:styleId="54">
    <w:name w:val="Знак Знак5"/>
    <w:rsid w:val="00761BCA"/>
    <w:rPr>
      <w:rFonts w:ascii="Cambria" w:eastAsia="Times New Roman" w:hAnsi="Cambria" w:cs="Times New Roman"/>
      <w:b/>
      <w:bCs/>
      <w:kern w:val="32"/>
      <w:sz w:val="32"/>
      <w:szCs w:val="32"/>
      <w:lang w:eastAsia="en-US"/>
    </w:rPr>
  </w:style>
  <w:style w:type="paragraph" w:customStyle="1" w:styleId="44">
    <w:name w:val="4"/>
    <w:basedOn w:val="a1"/>
    <w:link w:val="45"/>
    <w:rsid w:val="00761BCA"/>
    <w:pPr>
      <w:spacing w:before="0" w:after="0" w:line="240" w:lineRule="auto"/>
      <w:ind w:firstLine="720"/>
    </w:pPr>
    <w:rPr>
      <w:rFonts w:eastAsia="Times New Roman"/>
      <w:sz w:val="28"/>
      <w:szCs w:val="28"/>
      <w:lang w:eastAsia="ru-RU"/>
    </w:rPr>
  </w:style>
  <w:style w:type="character" w:customStyle="1" w:styleId="45">
    <w:name w:val="4 Знак"/>
    <w:link w:val="44"/>
    <w:rsid w:val="00761BCA"/>
    <w:rPr>
      <w:rFonts w:eastAsia="Times New Roman"/>
      <w:sz w:val="28"/>
      <w:szCs w:val="28"/>
      <w:lang w:eastAsia="ru-RU"/>
    </w:rPr>
  </w:style>
  <w:style w:type="paragraph" w:styleId="35">
    <w:name w:val="Body Text Indent 3"/>
    <w:basedOn w:val="a1"/>
    <w:link w:val="36"/>
    <w:unhideWhenUsed/>
    <w:rsid w:val="00761BCA"/>
    <w:pPr>
      <w:spacing w:before="0" w:after="120" w:line="276" w:lineRule="auto"/>
      <w:ind w:left="283" w:firstLine="0"/>
      <w:jc w:val="left"/>
    </w:pPr>
    <w:rPr>
      <w:rFonts w:ascii="Calibri" w:eastAsia="Times New Roman" w:hAnsi="Calibri"/>
      <w:sz w:val="16"/>
      <w:szCs w:val="16"/>
      <w:lang w:eastAsia="ru-RU"/>
    </w:rPr>
  </w:style>
  <w:style w:type="character" w:customStyle="1" w:styleId="36">
    <w:name w:val="Основной текст с отступом 3 Знак"/>
    <w:basedOn w:val="a2"/>
    <w:link w:val="35"/>
    <w:rsid w:val="00761BCA"/>
    <w:rPr>
      <w:rFonts w:ascii="Calibri" w:eastAsia="Times New Roman" w:hAnsi="Calibri"/>
      <w:sz w:val="16"/>
      <w:szCs w:val="16"/>
      <w:lang w:eastAsia="ru-RU"/>
    </w:rPr>
  </w:style>
  <w:style w:type="paragraph" w:styleId="afffff7">
    <w:name w:val="Plain Text"/>
    <w:basedOn w:val="a1"/>
    <w:link w:val="afffff8"/>
    <w:uiPriority w:val="99"/>
    <w:rsid w:val="00761BCA"/>
    <w:pPr>
      <w:spacing w:before="0" w:after="0"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ffff8">
    <w:name w:val="Текст Знак"/>
    <w:basedOn w:val="a2"/>
    <w:link w:val="afffff7"/>
    <w:uiPriority w:val="99"/>
    <w:rsid w:val="00761BCA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ffff9">
    <w:name w:val="Текст основной надписи Знак"/>
    <w:link w:val="afffffa"/>
    <w:rsid w:val="00761BCA"/>
    <w:rPr>
      <w:rFonts w:ascii="GOST type A" w:hAnsi="GOST type A"/>
      <w:i/>
      <w:spacing w:val="-6"/>
      <w:sz w:val="26"/>
      <w:szCs w:val="28"/>
      <w:lang w:eastAsia="ru-RU"/>
    </w:rPr>
  </w:style>
  <w:style w:type="paragraph" w:customStyle="1" w:styleId="afffffa">
    <w:name w:val="Текст основной надписи"/>
    <w:link w:val="afffff9"/>
    <w:rsid w:val="00761BCA"/>
    <w:pPr>
      <w:spacing w:before="0" w:after="0" w:line="240" w:lineRule="exact"/>
      <w:ind w:left="-425" w:right="-284" w:firstLine="0"/>
      <w:jc w:val="center"/>
    </w:pPr>
    <w:rPr>
      <w:rFonts w:ascii="GOST type A" w:hAnsi="GOST type A"/>
      <w:i/>
      <w:spacing w:val="-6"/>
      <w:sz w:val="26"/>
      <w:szCs w:val="28"/>
      <w:lang w:eastAsia="ru-RU"/>
    </w:rPr>
  </w:style>
  <w:style w:type="paragraph" w:customStyle="1" w:styleId="afffffb">
    <w:name w:val="Текст в рамке"/>
    <w:basedOn w:val="afa"/>
    <w:rsid w:val="00761BCA"/>
    <w:pPr>
      <w:spacing w:before="0" w:after="0" w:line="240" w:lineRule="exact"/>
      <w:ind w:left="-85" w:right="284" w:firstLine="0"/>
      <w:jc w:val="center"/>
    </w:pPr>
    <w:rPr>
      <w:rFonts w:ascii="Courier New" w:eastAsia="Times New Roman" w:hAnsi="Courier New" w:cs="Courier New"/>
      <w:iCs/>
      <w:spacing w:val="-6"/>
      <w:sz w:val="16"/>
      <w:szCs w:val="28"/>
      <w:lang w:eastAsia="ru-RU"/>
    </w:rPr>
  </w:style>
  <w:style w:type="paragraph" w:styleId="afffffc">
    <w:name w:val="Block Text"/>
    <w:basedOn w:val="a1"/>
    <w:rsid w:val="00761BCA"/>
    <w:pPr>
      <w:spacing w:before="0" w:after="0" w:line="480" w:lineRule="exact"/>
      <w:ind w:left="284" w:right="284" w:firstLine="0"/>
      <w:jc w:val="center"/>
    </w:pPr>
    <w:rPr>
      <w:rFonts w:ascii="GOST type B" w:eastAsia="Times New Roman" w:hAnsi="GOST type B"/>
      <w:i/>
      <w:sz w:val="28"/>
      <w:szCs w:val="28"/>
      <w:lang w:eastAsia="ru-RU"/>
    </w:rPr>
  </w:style>
  <w:style w:type="table" w:styleId="55">
    <w:name w:val="Table Grid 5"/>
    <w:basedOn w:val="a3"/>
    <w:rsid w:val="00761BCA"/>
    <w:pPr>
      <w:spacing w:before="0" w:after="0" w:line="320" w:lineRule="exact"/>
      <w:ind w:left="284"/>
    </w:pPr>
    <w:rPr>
      <w:rFonts w:eastAsia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-1">
    <w:name w:val="Table Web 1"/>
    <w:basedOn w:val="a3"/>
    <w:rsid w:val="00761BCA"/>
    <w:pPr>
      <w:spacing w:before="0" w:after="0" w:line="320" w:lineRule="exact"/>
      <w:ind w:left="284"/>
    </w:pPr>
    <w:rPr>
      <w:rFonts w:eastAsia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73">
    <w:name w:val="Table Grid 7"/>
    <w:basedOn w:val="a3"/>
    <w:rsid w:val="00761BCA"/>
    <w:pPr>
      <w:spacing w:before="0" w:after="0" w:line="320" w:lineRule="exact"/>
      <w:ind w:left="284"/>
    </w:pPr>
    <w:rPr>
      <w:rFonts w:eastAsia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37">
    <w:name w:val="Table 3D effects 3"/>
    <w:basedOn w:val="a3"/>
    <w:rsid w:val="00761BCA"/>
    <w:pPr>
      <w:spacing w:before="0" w:after="0" w:line="320" w:lineRule="exact"/>
      <w:ind w:left="284"/>
    </w:pPr>
    <w:rPr>
      <w:rFonts w:eastAsia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3D effects 2"/>
    <w:basedOn w:val="a3"/>
    <w:rsid w:val="00761BCA"/>
    <w:pPr>
      <w:spacing w:before="0" w:after="0" w:line="320" w:lineRule="exact"/>
      <w:ind w:left="284"/>
    </w:pPr>
    <w:rPr>
      <w:rFonts w:eastAsia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d">
    <w:name w:val="Table Elegant"/>
    <w:basedOn w:val="a3"/>
    <w:rsid w:val="00761BCA"/>
    <w:pPr>
      <w:spacing w:before="0" w:after="0" w:line="320" w:lineRule="exact"/>
      <w:ind w:left="284"/>
    </w:pPr>
    <w:rPr>
      <w:rFonts w:eastAsia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ffe">
    <w:name w:val="Заголовок основной надписи"/>
    <w:link w:val="affffff"/>
    <w:rsid w:val="00761BCA"/>
    <w:pPr>
      <w:spacing w:before="100" w:beforeAutospacing="1" w:after="100" w:afterAutospacing="1" w:line="740" w:lineRule="atLeast"/>
      <w:ind w:firstLine="0"/>
      <w:jc w:val="center"/>
    </w:pPr>
    <w:rPr>
      <w:rFonts w:ascii="GOST type B" w:eastAsia="Times New Roman" w:hAnsi="GOST type B"/>
      <w:i/>
      <w:sz w:val="58"/>
      <w:szCs w:val="40"/>
      <w:lang w:eastAsia="ru-RU"/>
    </w:rPr>
  </w:style>
  <w:style w:type="character" w:customStyle="1" w:styleId="affffff">
    <w:name w:val="Заголовок основной надписи Знак"/>
    <w:link w:val="afffffe"/>
    <w:rsid w:val="00761BCA"/>
    <w:rPr>
      <w:rFonts w:ascii="GOST type B" w:eastAsia="Times New Roman" w:hAnsi="GOST type B"/>
      <w:i/>
      <w:sz w:val="58"/>
      <w:szCs w:val="40"/>
      <w:lang w:eastAsia="ru-RU"/>
    </w:rPr>
  </w:style>
  <w:style w:type="paragraph" w:customStyle="1" w:styleId="affffff0">
    <w:name w:val="Подпись основной надписи"/>
    <w:basedOn w:val="a1"/>
    <w:rsid w:val="00761BCA"/>
    <w:pPr>
      <w:spacing w:before="0" w:after="0" w:line="400" w:lineRule="exact"/>
      <w:ind w:firstLine="0"/>
      <w:jc w:val="center"/>
    </w:pPr>
    <w:rPr>
      <w:rFonts w:ascii="GOST type B" w:eastAsia="Times New Roman" w:hAnsi="GOST type B"/>
      <w:i/>
      <w:sz w:val="28"/>
      <w:szCs w:val="28"/>
      <w:lang w:eastAsia="ru-RU"/>
    </w:rPr>
  </w:style>
  <w:style w:type="paragraph" w:customStyle="1" w:styleId="affffff1">
    <w:name w:val="Для рамки"/>
    <w:basedOn w:val="a1"/>
    <w:rsid w:val="00761BCA"/>
    <w:pPr>
      <w:spacing w:before="0" w:after="0" w:line="240" w:lineRule="auto"/>
      <w:ind w:firstLine="0"/>
      <w:jc w:val="center"/>
    </w:pPr>
    <w:rPr>
      <w:rFonts w:eastAsia="Times New Roman"/>
      <w:sz w:val="20"/>
      <w:lang w:eastAsia="ru-RU"/>
    </w:rPr>
  </w:style>
  <w:style w:type="paragraph" w:customStyle="1" w:styleId="1b">
    <w:name w:val="1"/>
    <w:basedOn w:val="a1"/>
    <w:next w:val="affffff2"/>
    <w:link w:val="1c"/>
    <w:rsid w:val="00761BCA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lang w:eastAsia="ru-RU"/>
    </w:rPr>
  </w:style>
  <w:style w:type="paragraph" w:styleId="affffff2">
    <w:name w:val="Normal (Web)"/>
    <w:basedOn w:val="a1"/>
    <w:rsid w:val="00761BCA"/>
    <w:pPr>
      <w:spacing w:before="60" w:after="0" w:line="240" w:lineRule="auto"/>
      <w:ind w:firstLine="567"/>
    </w:pPr>
    <w:rPr>
      <w:rFonts w:eastAsia="Times New Roman"/>
      <w:lang w:eastAsia="ru-RU"/>
    </w:rPr>
  </w:style>
  <w:style w:type="character" w:customStyle="1" w:styleId="1c">
    <w:name w:val="1 Знак"/>
    <w:link w:val="1b"/>
    <w:rsid w:val="00761BCA"/>
    <w:rPr>
      <w:rFonts w:eastAsia="Times New Roman"/>
      <w:lang w:eastAsia="ru-RU"/>
    </w:rPr>
  </w:style>
  <w:style w:type="paragraph" w:customStyle="1" w:styleId="affffff3">
    <w:name w:val="Вставка"/>
    <w:basedOn w:val="a1"/>
    <w:rsid w:val="00761BCA"/>
    <w:pPr>
      <w:spacing w:before="60" w:after="0" w:line="240" w:lineRule="auto"/>
      <w:ind w:firstLine="0"/>
      <w:jc w:val="left"/>
    </w:pPr>
    <w:rPr>
      <w:rFonts w:ascii="Courier New" w:eastAsia="Times New Roman" w:hAnsi="Courier New"/>
      <w:sz w:val="20"/>
      <w:lang w:eastAsia="ru-RU"/>
    </w:rPr>
  </w:style>
  <w:style w:type="paragraph" w:styleId="5">
    <w:name w:val="List Number 5"/>
    <w:basedOn w:val="a1"/>
    <w:rsid w:val="00761BCA"/>
    <w:pPr>
      <w:numPr>
        <w:numId w:val="8"/>
      </w:numPr>
      <w:tabs>
        <w:tab w:val="clear" w:pos="360"/>
        <w:tab w:val="num" w:pos="1492"/>
      </w:tabs>
      <w:spacing w:before="0" w:after="0" w:line="480" w:lineRule="exact"/>
      <w:ind w:left="1492" w:right="284"/>
    </w:pPr>
    <w:rPr>
      <w:rFonts w:ascii="GOST type B" w:eastAsia="Times New Roman" w:hAnsi="GOST type B"/>
      <w:i/>
      <w:sz w:val="28"/>
      <w:szCs w:val="28"/>
      <w:lang w:eastAsia="ru-RU"/>
    </w:rPr>
  </w:style>
  <w:style w:type="paragraph" w:styleId="affffff4">
    <w:name w:val="List Number"/>
    <w:basedOn w:val="a1"/>
    <w:rsid w:val="00761BCA"/>
    <w:pPr>
      <w:tabs>
        <w:tab w:val="num" w:pos="720"/>
      </w:tabs>
      <w:spacing w:before="0" w:after="0" w:line="480" w:lineRule="exact"/>
      <w:ind w:left="720" w:right="284" w:hanging="360"/>
    </w:pPr>
    <w:rPr>
      <w:rFonts w:ascii="GOST type B" w:eastAsia="Times New Roman" w:hAnsi="GOST type B"/>
      <w:i/>
      <w:sz w:val="28"/>
      <w:szCs w:val="28"/>
      <w:lang w:eastAsia="ru-RU"/>
    </w:rPr>
  </w:style>
  <w:style w:type="paragraph" w:customStyle="1" w:styleId="a">
    <w:name w:val="Текст документа"/>
    <w:basedOn w:val="a1"/>
    <w:rsid w:val="00761BCA"/>
    <w:pPr>
      <w:numPr>
        <w:numId w:val="7"/>
      </w:numPr>
      <w:tabs>
        <w:tab w:val="clear" w:pos="1492"/>
      </w:tabs>
      <w:spacing w:before="0" w:after="0" w:line="240" w:lineRule="auto"/>
      <w:ind w:left="0" w:firstLine="540"/>
      <w:jc w:val="left"/>
    </w:pPr>
    <w:rPr>
      <w:rFonts w:eastAsia="Times New Roman"/>
      <w:sz w:val="28"/>
      <w:lang w:eastAsia="ru-RU"/>
    </w:rPr>
  </w:style>
  <w:style w:type="paragraph" w:styleId="56">
    <w:name w:val="List Bullet 5"/>
    <w:basedOn w:val="a1"/>
    <w:autoRedefine/>
    <w:rsid w:val="00761BCA"/>
    <w:pPr>
      <w:tabs>
        <w:tab w:val="num" w:pos="1134"/>
      </w:tabs>
      <w:spacing w:before="0" w:after="0" w:line="480" w:lineRule="exact"/>
      <w:ind w:left="1429" w:right="284" w:hanging="360"/>
    </w:pPr>
    <w:rPr>
      <w:rFonts w:ascii="GOST type B" w:eastAsia="Times New Roman" w:hAnsi="GOST type B"/>
      <w:i/>
      <w:sz w:val="28"/>
      <w:szCs w:val="28"/>
      <w:lang w:eastAsia="ru-RU"/>
    </w:rPr>
  </w:style>
  <w:style w:type="character" w:customStyle="1" w:styleId="2c">
    <w:name w:val="Обычный 2 Знак"/>
    <w:link w:val="2b"/>
    <w:rsid w:val="00761BCA"/>
    <w:rPr>
      <w:rFonts w:eastAsia="Times New Roman"/>
      <w:lang w:eastAsia="ru-RU"/>
    </w:rPr>
  </w:style>
  <w:style w:type="paragraph" w:customStyle="1" w:styleId="affffff5">
    <w:name w:val="Рисунки"/>
    <w:basedOn w:val="1b"/>
    <w:link w:val="affffff6"/>
    <w:qFormat/>
    <w:rsid w:val="00761BCA"/>
    <w:pPr>
      <w:jc w:val="center"/>
    </w:pPr>
    <w:rPr>
      <w:rFonts w:ascii="Arial" w:hAnsi="Arial" w:cs="Arial"/>
      <w:sz w:val="22"/>
    </w:rPr>
  </w:style>
  <w:style w:type="character" w:customStyle="1" w:styleId="affffff6">
    <w:name w:val="Рисунки Знак"/>
    <w:link w:val="affffff5"/>
    <w:rsid w:val="00761BCA"/>
    <w:rPr>
      <w:rFonts w:ascii="Arial" w:eastAsia="Times New Roman" w:hAnsi="Arial" w:cs="Arial"/>
      <w:sz w:val="22"/>
      <w:lang w:eastAsia="ru-RU"/>
    </w:rPr>
  </w:style>
  <w:style w:type="paragraph" w:customStyle="1" w:styleId="font5">
    <w:name w:val="font5"/>
    <w:basedOn w:val="a1"/>
    <w:rsid w:val="00761BCA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color w:val="000000"/>
      <w:sz w:val="20"/>
      <w:szCs w:val="20"/>
      <w:lang w:eastAsia="ru-RU"/>
    </w:rPr>
  </w:style>
  <w:style w:type="paragraph" w:customStyle="1" w:styleId="font6">
    <w:name w:val="font6"/>
    <w:basedOn w:val="a1"/>
    <w:rsid w:val="00761BCA"/>
    <w:pPr>
      <w:spacing w:before="100" w:beforeAutospacing="1" w:after="100" w:afterAutospacing="1" w:line="240" w:lineRule="auto"/>
      <w:ind w:firstLine="0"/>
      <w:jc w:val="left"/>
    </w:pPr>
    <w:rPr>
      <w:rFonts w:ascii="Wingdings" w:eastAsia="Times New Roman" w:hAnsi="Wingdings"/>
      <w:color w:val="000000"/>
      <w:sz w:val="20"/>
      <w:szCs w:val="20"/>
      <w:lang w:eastAsia="ru-RU"/>
    </w:rPr>
  </w:style>
  <w:style w:type="paragraph" w:customStyle="1" w:styleId="xl63">
    <w:name w:val="xl63"/>
    <w:basedOn w:val="a1"/>
    <w:rsid w:val="00761BCA"/>
    <w:pPr>
      <w:spacing w:before="100" w:beforeAutospacing="1" w:after="100" w:afterAutospacing="1" w:line="240" w:lineRule="auto"/>
      <w:ind w:firstLine="0"/>
      <w:jc w:val="center"/>
    </w:pPr>
    <w:rPr>
      <w:rFonts w:eastAsia="Times New Roman"/>
      <w:lang w:eastAsia="ru-RU"/>
    </w:rPr>
  </w:style>
  <w:style w:type="paragraph" w:customStyle="1" w:styleId="xl64">
    <w:name w:val="xl64"/>
    <w:basedOn w:val="a1"/>
    <w:rsid w:val="00761BCA"/>
    <w:pPr>
      <w:spacing w:before="100" w:beforeAutospacing="1" w:after="100" w:afterAutospacing="1" w:line="240" w:lineRule="auto"/>
      <w:ind w:firstLine="0"/>
      <w:jc w:val="center"/>
    </w:pPr>
    <w:rPr>
      <w:rFonts w:eastAsia="Times New Roman"/>
      <w:sz w:val="20"/>
      <w:szCs w:val="20"/>
      <w:lang w:eastAsia="ru-RU"/>
    </w:rPr>
  </w:style>
  <w:style w:type="paragraph" w:customStyle="1" w:styleId="xl65">
    <w:name w:val="xl65"/>
    <w:basedOn w:val="a1"/>
    <w:rsid w:val="00761BCA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eastAsia="Times New Roman"/>
      <w:sz w:val="20"/>
      <w:szCs w:val="20"/>
      <w:lang w:eastAsia="ru-RU"/>
    </w:rPr>
  </w:style>
  <w:style w:type="paragraph" w:customStyle="1" w:styleId="xl66">
    <w:name w:val="xl66"/>
    <w:basedOn w:val="a1"/>
    <w:rsid w:val="00761BCA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eastAsia="Times New Roman"/>
      <w:sz w:val="20"/>
      <w:szCs w:val="20"/>
      <w:lang w:eastAsia="ru-RU"/>
    </w:rPr>
  </w:style>
  <w:style w:type="paragraph" w:customStyle="1" w:styleId="xl67">
    <w:name w:val="xl67"/>
    <w:basedOn w:val="a1"/>
    <w:rsid w:val="00761BCA"/>
    <w:pPr>
      <w:spacing w:before="100" w:beforeAutospacing="1" w:after="100" w:afterAutospacing="1" w:line="240" w:lineRule="auto"/>
      <w:ind w:firstLine="0"/>
      <w:jc w:val="center"/>
    </w:pPr>
    <w:rPr>
      <w:rFonts w:eastAsia="Times New Roman"/>
      <w:sz w:val="18"/>
      <w:szCs w:val="18"/>
      <w:lang w:eastAsia="ru-RU"/>
    </w:rPr>
  </w:style>
  <w:style w:type="paragraph" w:customStyle="1" w:styleId="xl68">
    <w:name w:val="xl68"/>
    <w:basedOn w:val="a1"/>
    <w:rsid w:val="00761BCA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eastAsia="Times New Roman"/>
      <w:sz w:val="18"/>
      <w:szCs w:val="18"/>
      <w:lang w:eastAsia="ru-RU"/>
    </w:rPr>
  </w:style>
  <w:style w:type="paragraph" w:customStyle="1" w:styleId="xl69">
    <w:name w:val="xl69"/>
    <w:basedOn w:val="a1"/>
    <w:rsid w:val="00761BCA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eastAsia="Times New Roman"/>
      <w:sz w:val="18"/>
      <w:szCs w:val="18"/>
      <w:lang w:eastAsia="ru-RU"/>
    </w:rPr>
  </w:style>
  <w:style w:type="paragraph" w:customStyle="1" w:styleId="affffff7">
    <w:name w:val="Таблица подпись"/>
    <w:basedOn w:val="txt"/>
    <w:qFormat/>
    <w:rsid w:val="00761BCA"/>
    <w:pPr>
      <w:spacing w:after="0" w:line="360" w:lineRule="auto"/>
      <w:ind w:firstLine="720"/>
      <w:jc w:val="center"/>
    </w:pPr>
    <w:rPr>
      <w:sz w:val="24"/>
    </w:rPr>
  </w:style>
  <w:style w:type="table" w:customStyle="1" w:styleId="1d">
    <w:name w:val="Сетка таблицы1"/>
    <w:basedOn w:val="a3"/>
    <w:next w:val="aff1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ard">
    <w:name w:val="Standard"/>
    <w:rsid w:val="00A62C9F"/>
    <w:pPr>
      <w:suppressAutoHyphens/>
      <w:autoSpaceDN w:val="0"/>
      <w:spacing w:before="0" w:after="0" w:line="240" w:lineRule="auto"/>
      <w:ind w:firstLine="0"/>
      <w:jc w:val="left"/>
      <w:textAlignment w:val="baseline"/>
    </w:pPr>
    <w:rPr>
      <w:rFonts w:eastAsia="Times New Roman"/>
      <w:kern w:val="3"/>
      <w:lang w:eastAsia="ru-RU"/>
    </w:rPr>
  </w:style>
  <w:style w:type="paragraph" w:customStyle="1" w:styleId="affffff8">
    <w:basedOn w:val="a1"/>
    <w:next w:val="a1"/>
    <w:qFormat/>
    <w:rsid w:val="00824DF2"/>
    <w:pPr>
      <w:keepNext/>
      <w:keepLines/>
      <w:spacing w:before="480" w:after="360" w:line="240" w:lineRule="auto"/>
      <w:ind w:left="680" w:right="567" w:firstLine="0"/>
      <w:jc w:val="center"/>
    </w:pPr>
    <w:rPr>
      <w:rFonts w:eastAsia="Times New Roman"/>
      <w:b/>
      <w:sz w:val="28"/>
      <w:lang w:eastAsia="ru-RU"/>
    </w:rPr>
  </w:style>
  <w:style w:type="character" w:customStyle="1" w:styleId="affffff9">
    <w:name w:val="Название Знак"/>
    <w:rsid w:val="00824DF2"/>
    <w:rPr>
      <w:b/>
      <w:sz w:val="28"/>
      <w:szCs w:val="24"/>
    </w:rPr>
  </w:style>
  <w:style w:type="character" w:customStyle="1" w:styleId="57">
    <w:name w:val="Знак Знак5"/>
    <w:rsid w:val="00824DF2"/>
    <w:rPr>
      <w:rFonts w:ascii="Cambria" w:eastAsia="Times New Roman" w:hAnsi="Cambria" w:cs="Times New Roman"/>
      <w:b/>
      <w:bCs/>
      <w:kern w:val="32"/>
      <w:sz w:val="32"/>
      <w:szCs w:val="32"/>
      <w:lang w:eastAsia="en-US"/>
    </w:rPr>
  </w:style>
  <w:style w:type="paragraph" w:customStyle="1" w:styleId="msonormal0">
    <w:name w:val="msonormal"/>
    <w:basedOn w:val="a1"/>
    <w:rsid w:val="00845007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950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73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45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79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jpeg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1.vsd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jpe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98C8A9-5975-4759-A406-6E5645E0C8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40</Pages>
  <Words>12992</Words>
  <Characters>74060</Characters>
  <Application>Microsoft Office Word</Application>
  <DocSecurity>0</DocSecurity>
  <Lines>617</Lines>
  <Paragraphs>1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8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лад</dc:creator>
  <cp:lastModifiedBy>Nikita Gorbunov</cp:lastModifiedBy>
  <cp:revision>10</cp:revision>
  <cp:lastPrinted>2023-06-13T19:53:00Z</cp:lastPrinted>
  <dcterms:created xsi:type="dcterms:W3CDTF">2023-12-21T13:54:00Z</dcterms:created>
  <dcterms:modified xsi:type="dcterms:W3CDTF">2023-12-21T14:35:00Z</dcterms:modified>
</cp:coreProperties>
</file>